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A5E46E" w14:textId="77777777" w:rsidR="00860ED9" w:rsidRDefault="00252B42">
      <w:pPr>
        <w:rPr>
          <w:rStyle w:val="TitleChar"/>
        </w:rPr>
      </w:pPr>
      <w:r>
        <w:rPr>
          <w:noProof/>
        </w:rPr>
        <w:drawing>
          <wp:inline distT="0" distB="0" distL="0" distR="0" wp14:anchorId="330835B3" wp14:editId="75239633">
            <wp:extent cx="2317343" cy="1543050"/>
            <wp:effectExtent l="0" t="0" r="6985" b="0"/>
            <wp:docPr id="251641815" name="Picture 251641815" descr="Sheffield Hallam University Primar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effield Hallam University Primary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28142" cy="1550241"/>
                    </a:xfrm>
                    <a:prstGeom prst="rect">
                      <a:avLst/>
                    </a:prstGeom>
                    <a:noFill/>
                    <a:ln>
                      <a:noFill/>
                    </a:ln>
                  </pic:spPr>
                </pic:pic>
              </a:graphicData>
            </a:graphic>
          </wp:inline>
        </w:drawing>
      </w:r>
    </w:p>
    <w:p w14:paraId="6E6A3620" w14:textId="77777777" w:rsidR="00860ED9" w:rsidRDefault="00860ED9">
      <w:pPr>
        <w:rPr>
          <w:rStyle w:val="TitleChar"/>
        </w:rPr>
      </w:pPr>
    </w:p>
    <w:tbl>
      <w:tblPr>
        <w:tblStyle w:val="TableGrid"/>
        <w:tblW w:w="0" w:type="auto"/>
        <w:tblLayout w:type="fixed"/>
        <w:tblLook w:val="06A0" w:firstRow="1" w:lastRow="0" w:firstColumn="1" w:lastColumn="0" w:noHBand="1" w:noVBand="1"/>
      </w:tblPr>
      <w:tblGrid>
        <w:gridCol w:w="10455"/>
      </w:tblGrid>
      <w:tr w:rsidR="03818D23" w14:paraId="5DF0BBBB" w14:textId="77777777" w:rsidTr="00D96277">
        <w:trPr>
          <w:trHeight w:val="300"/>
        </w:trPr>
        <w:tc>
          <w:tcPr>
            <w:tcW w:w="10455" w:type="dxa"/>
            <w:shd w:val="clear" w:color="auto" w:fill="FF99FF"/>
          </w:tcPr>
          <w:p w14:paraId="230B1C51" w14:textId="44A484EB" w:rsidR="46D9A37B" w:rsidRDefault="46D9A37B" w:rsidP="03818D23">
            <w:pPr>
              <w:jc w:val="center"/>
              <w:rPr>
                <w:rStyle w:val="TitleChar"/>
              </w:rPr>
            </w:pPr>
            <w:r w:rsidRPr="03818D23">
              <w:rPr>
                <w:rStyle w:val="TitleChar"/>
              </w:rPr>
              <w:t xml:space="preserve">OCCUPATIONAL THERAPY </w:t>
            </w:r>
          </w:p>
          <w:p w14:paraId="1601CC6D" w14:textId="5256891C" w:rsidR="006F5CF0" w:rsidRPr="00B860B1" w:rsidRDefault="006F5CF0" w:rsidP="00B860B1">
            <w:pPr>
              <w:pStyle w:val="paragraph"/>
              <w:spacing w:before="0" w:beforeAutospacing="0" w:after="0" w:afterAutospacing="0"/>
              <w:jc w:val="center"/>
              <w:textAlignment w:val="baseline"/>
              <w:rPr>
                <w:rFonts w:ascii="Calibri Light" w:hAnsi="Calibri Light" w:cs="Calibri Light"/>
                <w:b/>
                <w:bCs/>
                <w:sz w:val="56"/>
                <w:szCs w:val="56"/>
              </w:rPr>
            </w:pPr>
            <w:r>
              <w:rPr>
                <w:rStyle w:val="normaltextrun"/>
                <w:rFonts w:ascii="Calibri Light" w:hAnsi="Calibri Light" w:cs="Calibri Light"/>
                <w:b/>
                <w:bCs/>
                <w:sz w:val="56"/>
                <w:szCs w:val="56"/>
              </w:rPr>
              <w:t xml:space="preserve">PRACTICE EXPERIENCE </w:t>
            </w:r>
            <w:r w:rsidR="00840BC7">
              <w:rPr>
                <w:rStyle w:val="normaltextrun"/>
                <w:rFonts w:ascii="Calibri Light" w:hAnsi="Calibri Light" w:cs="Calibri Light"/>
                <w:b/>
                <w:bCs/>
                <w:sz w:val="56"/>
                <w:szCs w:val="56"/>
              </w:rPr>
              <w:t>1</w:t>
            </w:r>
          </w:p>
          <w:p w14:paraId="0976B516" w14:textId="0473C694" w:rsidR="46D9A37B" w:rsidRDefault="46D9A37B" w:rsidP="03818D23">
            <w:pPr>
              <w:jc w:val="center"/>
              <w:rPr>
                <w:rStyle w:val="TitleChar"/>
              </w:rPr>
            </w:pPr>
            <w:r w:rsidRPr="03818D23">
              <w:rPr>
                <w:rStyle w:val="TitleChar"/>
              </w:rPr>
              <w:t>ASSESSMENT</w:t>
            </w:r>
          </w:p>
        </w:tc>
      </w:tr>
    </w:tbl>
    <w:p w14:paraId="25A61D84" w14:textId="77777777" w:rsidR="000218B6" w:rsidRDefault="000218B6" w:rsidP="00860ED9">
      <w:pPr>
        <w:jc w:val="center"/>
        <w:rPr>
          <w:rStyle w:val="TitleChar"/>
        </w:rPr>
      </w:pPr>
    </w:p>
    <w:tbl>
      <w:tblPr>
        <w:tblStyle w:val="TableGrid"/>
        <w:tblW w:w="0" w:type="auto"/>
        <w:jc w:val="center"/>
        <w:tblLook w:val="04A0" w:firstRow="1" w:lastRow="0" w:firstColumn="1" w:lastColumn="0" w:noHBand="0" w:noVBand="1"/>
      </w:tblPr>
      <w:tblGrid>
        <w:gridCol w:w="2830"/>
        <w:gridCol w:w="3402"/>
        <w:gridCol w:w="3261"/>
      </w:tblGrid>
      <w:tr w:rsidR="000218B6" w14:paraId="4F8C24CC" w14:textId="77777777" w:rsidTr="0063307D">
        <w:trPr>
          <w:trHeight w:hRule="exact" w:val="567"/>
          <w:jc w:val="center"/>
        </w:trPr>
        <w:tc>
          <w:tcPr>
            <w:tcW w:w="2830" w:type="dxa"/>
          </w:tcPr>
          <w:p w14:paraId="6320C6A5" w14:textId="03BF825E" w:rsidR="000218B6" w:rsidRPr="000C3E4D" w:rsidRDefault="000218B6" w:rsidP="000218B6">
            <w:pPr>
              <w:rPr>
                <w:b/>
                <w:bCs/>
              </w:rPr>
            </w:pPr>
            <w:r w:rsidRPr="000C3E4D">
              <w:rPr>
                <w:b/>
                <w:bCs/>
              </w:rPr>
              <w:t>Student Name:</w:t>
            </w:r>
          </w:p>
        </w:tc>
        <w:tc>
          <w:tcPr>
            <w:tcW w:w="6663" w:type="dxa"/>
            <w:gridSpan w:val="2"/>
          </w:tcPr>
          <w:p w14:paraId="7B7195C8" w14:textId="77777777" w:rsidR="000218B6" w:rsidRPr="000218B6" w:rsidRDefault="000218B6" w:rsidP="000218B6"/>
        </w:tc>
      </w:tr>
      <w:tr w:rsidR="000218B6" w14:paraId="483DC464" w14:textId="77777777" w:rsidTr="0063307D">
        <w:trPr>
          <w:trHeight w:hRule="exact" w:val="567"/>
          <w:jc w:val="center"/>
        </w:trPr>
        <w:tc>
          <w:tcPr>
            <w:tcW w:w="2830" w:type="dxa"/>
          </w:tcPr>
          <w:p w14:paraId="4E6C8BC9" w14:textId="3B34F491" w:rsidR="000218B6" w:rsidRPr="000C3E4D" w:rsidRDefault="000218B6" w:rsidP="000218B6">
            <w:pPr>
              <w:rPr>
                <w:b/>
                <w:bCs/>
              </w:rPr>
            </w:pPr>
            <w:r w:rsidRPr="000C3E4D">
              <w:rPr>
                <w:b/>
                <w:bCs/>
              </w:rPr>
              <w:t>Student ID:</w:t>
            </w:r>
          </w:p>
        </w:tc>
        <w:tc>
          <w:tcPr>
            <w:tcW w:w="6663" w:type="dxa"/>
            <w:gridSpan w:val="2"/>
          </w:tcPr>
          <w:p w14:paraId="353B8A84" w14:textId="77777777" w:rsidR="000218B6" w:rsidRPr="000218B6" w:rsidRDefault="000218B6" w:rsidP="000218B6"/>
        </w:tc>
      </w:tr>
      <w:tr w:rsidR="000218B6" w14:paraId="7F0C282F" w14:textId="77777777" w:rsidTr="0063307D">
        <w:trPr>
          <w:trHeight w:hRule="exact" w:val="567"/>
          <w:jc w:val="center"/>
        </w:trPr>
        <w:tc>
          <w:tcPr>
            <w:tcW w:w="2830" w:type="dxa"/>
          </w:tcPr>
          <w:p w14:paraId="04A41363" w14:textId="63662219" w:rsidR="000218B6" w:rsidRPr="000C3E4D" w:rsidRDefault="000218B6" w:rsidP="000218B6">
            <w:pPr>
              <w:rPr>
                <w:b/>
                <w:bCs/>
              </w:rPr>
            </w:pPr>
            <w:r w:rsidRPr="000C3E4D">
              <w:rPr>
                <w:b/>
                <w:bCs/>
              </w:rPr>
              <w:t>Final Grade:</w:t>
            </w:r>
          </w:p>
        </w:tc>
        <w:tc>
          <w:tcPr>
            <w:tcW w:w="3402" w:type="dxa"/>
          </w:tcPr>
          <w:p w14:paraId="7598DFFA" w14:textId="4711E3B2" w:rsidR="000218B6" w:rsidRPr="000218B6" w:rsidRDefault="000218B6" w:rsidP="000218B6">
            <w:pPr>
              <w:jc w:val="center"/>
            </w:pPr>
            <w:r>
              <w:t>PASS</w:t>
            </w:r>
          </w:p>
        </w:tc>
        <w:tc>
          <w:tcPr>
            <w:tcW w:w="3261" w:type="dxa"/>
          </w:tcPr>
          <w:p w14:paraId="25887563" w14:textId="460DD030" w:rsidR="000218B6" w:rsidRPr="000218B6" w:rsidRDefault="000218B6" w:rsidP="000218B6">
            <w:pPr>
              <w:jc w:val="center"/>
            </w:pPr>
            <w:r>
              <w:t>FAIL</w:t>
            </w:r>
          </w:p>
        </w:tc>
      </w:tr>
      <w:tr w:rsidR="0063307D" w14:paraId="3E0FF82D" w14:textId="77777777" w:rsidTr="0063307D">
        <w:trPr>
          <w:trHeight w:hRule="exact" w:val="851"/>
          <w:jc w:val="center"/>
        </w:trPr>
        <w:tc>
          <w:tcPr>
            <w:tcW w:w="2830" w:type="dxa"/>
          </w:tcPr>
          <w:p w14:paraId="29B1ED80" w14:textId="77777777" w:rsidR="0063307D" w:rsidRPr="000C3E4D" w:rsidRDefault="0063307D" w:rsidP="000218B6">
            <w:pPr>
              <w:rPr>
                <w:b/>
                <w:bCs/>
              </w:rPr>
            </w:pPr>
            <w:r w:rsidRPr="000C3E4D">
              <w:rPr>
                <w:b/>
                <w:bCs/>
              </w:rPr>
              <w:t>Total Hours Completed:</w:t>
            </w:r>
          </w:p>
          <w:p w14:paraId="106E8F62" w14:textId="29F110C8" w:rsidR="0063307D" w:rsidRPr="000C3E4D" w:rsidRDefault="0063307D" w:rsidP="000218B6">
            <w:r w:rsidRPr="000C3E4D">
              <w:rPr>
                <w:rFonts w:eastAsia="Arial Unicode MS" w:cs="Arial Unicode MS"/>
                <w:spacing w:val="-2"/>
                <w:sz w:val="16"/>
                <w:szCs w:val="16"/>
                <w:lang w:val="en-US"/>
              </w:rPr>
              <w:t>(Includes study time, but not lunch breaks or Bank Holidays)</w:t>
            </w:r>
          </w:p>
        </w:tc>
        <w:tc>
          <w:tcPr>
            <w:tcW w:w="3402" w:type="dxa"/>
          </w:tcPr>
          <w:p w14:paraId="7D38C8F7" w14:textId="5899FF37" w:rsidR="0063307D" w:rsidRPr="0063307D" w:rsidRDefault="0063307D" w:rsidP="0063307D">
            <w:pPr>
              <w:jc w:val="center"/>
              <w:rPr>
                <w:rFonts w:cstheme="minorHAnsi"/>
                <w:sz w:val="20"/>
                <w:szCs w:val="20"/>
              </w:rPr>
            </w:pPr>
            <w:r w:rsidRPr="0063307D">
              <w:rPr>
                <w:rFonts w:cstheme="minorHAnsi"/>
                <w:sz w:val="20"/>
                <w:szCs w:val="20"/>
              </w:rPr>
              <w:t>PART A - CAMPUS</w:t>
            </w:r>
          </w:p>
        </w:tc>
        <w:tc>
          <w:tcPr>
            <w:tcW w:w="3261" w:type="dxa"/>
          </w:tcPr>
          <w:p w14:paraId="7C7F6343" w14:textId="221E06FC" w:rsidR="0063307D" w:rsidRPr="0063307D" w:rsidRDefault="0063307D" w:rsidP="0063307D">
            <w:pPr>
              <w:jc w:val="center"/>
              <w:rPr>
                <w:rFonts w:cstheme="minorHAnsi"/>
                <w:sz w:val="20"/>
                <w:szCs w:val="20"/>
              </w:rPr>
            </w:pPr>
            <w:r w:rsidRPr="0063307D">
              <w:rPr>
                <w:rFonts w:cstheme="minorHAnsi"/>
                <w:sz w:val="20"/>
                <w:szCs w:val="20"/>
              </w:rPr>
              <w:t>PART B – PRACTICE-BASED LEARNING</w:t>
            </w:r>
          </w:p>
        </w:tc>
      </w:tr>
    </w:tbl>
    <w:p w14:paraId="22F5689A" w14:textId="77777777" w:rsidR="000218B6" w:rsidRDefault="000218B6" w:rsidP="00860ED9">
      <w:pPr>
        <w:jc w:val="center"/>
        <w:rPr>
          <w:highlight w:val="yellow"/>
        </w:rPr>
      </w:pPr>
    </w:p>
    <w:p w14:paraId="694A27E3" w14:textId="77777777" w:rsidR="000D7F5C" w:rsidRDefault="000D7F5C">
      <w:pPr>
        <w:rPr>
          <w:highlight w:val="yellow"/>
        </w:rPr>
      </w:pPr>
    </w:p>
    <w:p w14:paraId="16889B34" w14:textId="77777777" w:rsidR="00B860B1" w:rsidRDefault="00B860B1" w:rsidP="00B860B1">
      <w:pPr>
        <w:rPr>
          <w:highlight w:val="yellow"/>
        </w:rPr>
      </w:pPr>
    </w:p>
    <w:p w14:paraId="11B6CA4C" w14:textId="77777777" w:rsidR="00B860B1" w:rsidRPr="007C4CDA" w:rsidRDefault="00B860B1" w:rsidP="00B860B1">
      <w:pPr>
        <w:jc w:val="center"/>
        <w:rPr>
          <w:b/>
          <w:bCs/>
          <w:u w:val="single"/>
        </w:rPr>
      </w:pPr>
      <w:r w:rsidRPr="007C4CDA">
        <w:rPr>
          <w:b/>
          <w:bCs/>
          <w:u w:val="single"/>
        </w:rPr>
        <w:t>EDUCATORS:</w:t>
      </w:r>
    </w:p>
    <w:p w14:paraId="3E266F1D" w14:textId="3FDC4622" w:rsidR="000D7F5C" w:rsidRPr="00B860B1" w:rsidRDefault="00B860B1" w:rsidP="00B860B1">
      <w:pPr>
        <w:jc w:val="center"/>
        <w:rPr>
          <w:b/>
          <w:bCs/>
        </w:rPr>
      </w:pPr>
      <w:r w:rsidRPr="007C4CDA">
        <w:rPr>
          <w:b/>
          <w:bCs/>
        </w:rPr>
        <w:t xml:space="preserve">Please submit a completed copy of this assessment booklet to </w:t>
      </w:r>
      <w:hyperlink r:id="rId12" w:history="1">
        <w:r w:rsidRPr="007C4CDA">
          <w:rPr>
            <w:rStyle w:val="Hyperlink"/>
            <w:b/>
            <w:bCs/>
          </w:rPr>
          <w:t>otpblsubmission@shu.ac.uk</w:t>
        </w:r>
      </w:hyperlink>
      <w:r w:rsidRPr="007C4CDA">
        <w:rPr>
          <w:b/>
          <w:bCs/>
        </w:rPr>
        <w:t xml:space="preserve"> as soon as the placement has finished. The latest deadline for this is the Thursday after placement finishes at 3pm.</w:t>
      </w:r>
    </w:p>
    <w:p w14:paraId="7BD7FAAE" w14:textId="77777777" w:rsidR="000D7F5C" w:rsidRDefault="000D7F5C">
      <w:pPr>
        <w:rPr>
          <w:highlight w:val="yellow"/>
        </w:rPr>
      </w:pPr>
    </w:p>
    <w:p w14:paraId="6C8FED85" w14:textId="77777777" w:rsidR="000D7F5C" w:rsidRDefault="000D7F5C" w:rsidP="000D7F5C"/>
    <w:p w14:paraId="1F7C36C6" w14:textId="77777777" w:rsidR="000D7F5C" w:rsidRDefault="000D7F5C" w:rsidP="000D7F5C">
      <w:pPr>
        <w:jc w:val="center"/>
        <w:rPr>
          <w:i/>
          <w:iCs/>
        </w:rPr>
      </w:pPr>
      <w:r w:rsidRPr="00E63EBE">
        <w:rPr>
          <w:i/>
          <w:iCs/>
        </w:rPr>
        <w:t xml:space="preserve">This assessment paperwork was developed in partnership with practice educators and students </w:t>
      </w:r>
    </w:p>
    <w:p w14:paraId="4C524913" w14:textId="6C80AD10" w:rsidR="000D7F5C" w:rsidRDefault="000D7F5C" w:rsidP="000D7F5C">
      <w:pPr>
        <w:jc w:val="center"/>
        <w:rPr>
          <w:i/>
          <w:iCs/>
        </w:rPr>
      </w:pPr>
      <w:r w:rsidRPr="00E63EBE">
        <w:rPr>
          <w:i/>
          <w:iCs/>
        </w:rPr>
        <w:t xml:space="preserve">at Sheffield Hallam University. </w:t>
      </w:r>
    </w:p>
    <w:p w14:paraId="6897FED3" w14:textId="13BCC806" w:rsidR="000D7F5C" w:rsidRDefault="000D7F5C" w:rsidP="000D7F5C">
      <w:pPr>
        <w:jc w:val="center"/>
        <w:rPr>
          <w:i/>
          <w:iCs/>
        </w:rPr>
      </w:pPr>
      <w:r w:rsidRPr="00E63EBE">
        <w:rPr>
          <w:i/>
          <w:iCs/>
        </w:rPr>
        <w:t>Thank you to them all for their contributions.</w:t>
      </w:r>
    </w:p>
    <w:p w14:paraId="335EEB75" w14:textId="77777777" w:rsidR="0063307D" w:rsidRPr="00E63EBE" w:rsidRDefault="0063307D" w:rsidP="000D7F5C">
      <w:pPr>
        <w:jc w:val="center"/>
        <w:rPr>
          <w:i/>
          <w:iCs/>
        </w:rPr>
      </w:pPr>
    </w:p>
    <w:p w14:paraId="507E6D25" w14:textId="2C9B92A7" w:rsidR="000C3E4D" w:rsidRPr="00AD427E" w:rsidRDefault="00BD4FDD" w:rsidP="00AD427E">
      <w:pPr>
        <w:pStyle w:val="Heading1"/>
        <w:rPr>
          <w:b/>
          <w:bCs/>
          <w:color w:val="B11550"/>
        </w:rPr>
      </w:pPr>
      <w:r w:rsidRPr="008079A4">
        <w:rPr>
          <w:b/>
          <w:bCs/>
          <w:color w:val="B11550"/>
        </w:rPr>
        <w:lastRenderedPageBreak/>
        <w:t>CONT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1814"/>
      </w:tblGrid>
      <w:tr w:rsidR="008A68DE" w14:paraId="6A4EA15E" w14:textId="77777777" w:rsidTr="008079A4">
        <w:trPr>
          <w:trHeight w:val="397"/>
        </w:trPr>
        <w:tc>
          <w:tcPr>
            <w:tcW w:w="8642" w:type="dxa"/>
          </w:tcPr>
          <w:p w14:paraId="351C03DD" w14:textId="53FDCA3C" w:rsidR="008A68DE" w:rsidRPr="008A68DE" w:rsidRDefault="008A68DE">
            <w:pPr>
              <w:rPr>
                <w:b/>
                <w:bCs/>
              </w:rPr>
            </w:pPr>
            <w:r w:rsidRPr="008A68DE">
              <w:rPr>
                <w:b/>
                <w:bCs/>
              </w:rPr>
              <w:t>CONTENT</w:t>
            </w:r>
          </w:p>
        </w:tc>
        <w:tc>
          <w:tcPr>
            <w:tcW w:w="1814" w:type="dxa"/>
          </w:tcPr>
          <w:p w14:paraId="0ECD053D" w14:textId="471B9838" w:rsidR="008A68DE" w:rsidRPr="008A68DE" w:rsidRDefault="008A68DE">
            <w:pPr>
              <w:rPr>
                <w:b/>
                <w:bCs/>
              </w:rPr>
            </w:pPr>
            <w:r w:rsidRPr="008A68DE">
              <w:rPr>
                <w:b/>
                <w:bCs/>
              </w:rPr>
              <w:t>PAGE NUMBER</w:t>
            </w:r>
          </w:p>
        </w:tc>
      </w:tr>
      <w:tr w:rsidR="003C0C99" w14:paraId="050CBB9F" w14:textId="77777777" w:rsidTr="008079A4">
        <w:trPr>
          <w:trHeight w:val="397"/>
        </w:trPr>
        <w:tc>
          <w:tcPr>
            <w:tcW w:w="8642" w:type="dxa"/>
          </w:tcPr>
          <w:p w14:paraId="3BA8FE9F" w14:textId="0A7F2459" w:rsidR="003C0C99" w:rsidRPr="008A68DE" w:rsidRDefault="003C0C99">
            <w:r w:rsidRPr="008A68DE">
              <w:t>Practice-based learning details</w:t>
            </w:r>
          </w:p>
        </w:tc>
        <w:tc>
          <w:tcPr>
            <w:tcW w:w="1814" w:type="dxa"/>
          </w:tcPr>
          <w:p w14:paraId="5D3CEAE8" w14:textId="4F481E4C" w:rsidR="003C0C99" w:rsidRPr="008A68DE" w:rsidRDefault="003C0C99">
            <w:r w:rsidRPr="008A68DE">
              <w:t>3</w:t>
            </w:r>
          </w:p>
        </w:tc>
      </w:tr>
      <w:tr w:rsidR="003C0C99" w14:paraId="74788E9E" w14:textId="77777777" w:rsidTr="008079A4">
        <w:trPr>
          <w:trHeight w:val="397"/>
        </w:trPr>
        <w:tc>
          <w:tcPr>
            <w:tcW w:w="8642" w:type="dxa"/>
          </w:tcPr>
          <w:p w14:paraId="54868778" w14:textId="26F9914E" w:rsidR="003C0C99" w:rsidRPr="008A68DE" w:rsidRDefault="003C0C99">
            <w:r w:rsidRPr="008A68DE">
              <w:t>Additional contacts/support</w:t>
            </w:r>
          </w:p>
        </w:tc>
        <w:tc>
          <w:tcPr>
            <w:tcW w:w="1814" w:type="dxa"/>
          </w:tcPr>
          <w:p w14:paraId="4807F616" w14:textId="1CBF35F5" w:rsidR="003C0C99" w:rsidRPr="008A68DE" w:rsidRDefault="003C0C99">
            <w:r w:rsidRPr="008A68DE">
              <w:t>3</w:t>
            </w:r>
          </w:p>
        </w:tc>
      </w:tr>
      <w:tr w:rsidR="003C0C99" w14:paraId="430813B3" w14:textId="77777777" w:rsidTr="008079A4">
        <w:trPr>
          <w:trHeight w:val="397"/>
        </w:trPr>
        <w:tc>
          <w:tcPr>
            <w:tcW w:w="8642" w:type="dxa"/>
          </w:tcPr>
          <w:p w14:paraId="5004416D" w14:textId="141117FC" w:rsidR="003C0C99" w:rsidRPr="008A68DE" w:rsidRDefault="003C0C99">
            <w:r w:rsidRPr="008A68DE">
              <w:t>P</w:t>
            </w:r>
            <w:r w:rsidR="00503AB4">
              <w:t>ractice-based learning</w:t>
            </w:r>
            <w:r w:rsidRPr="008A68DE">
              <w:t xml:space="preserve"> attendance/absence</w:t>
            </w:r>
          </w:p>
        </w:tc>
        <w:tc>
          <w:tcPr>
            <w:tcW w:w="1814" w:type="dxa"/>
          </w:tcPr>
          <w:p w14:paraId="4E4EE084" w14:textId="4599CABE" w:rsidR="003C0C99" w:rsidRPr="008A68DE" w:rsidRDefault="003C0C99">
            <w:r w:rsidRPr="008A68DE">
              <w:t>4</w:t>
            </w:r>
          </w:p>
        </w:tc>
      </w:tr>
      <w:tr w:rsidR="003C0C99" w14:paraId="794BBD06" w14:textId="77777777" w:rsidTr="008079A4">
        <w:trPr>
          <w:trHeight w:val="397"/>
        </w:trPr>
        <w:tc>
          <w:tcPr>
            <w:tcW w:w="8642" w:type="dxa"/>
          </w:tcPr>
          <w:p w14:paraId="27E89B83" w14:textId="0FDE0780" w:rsidR="003C0C99" w:rsidRPr="008A68DE" w:rsidRDefault="003C0C99">
            <w:r w:rsidRPr="008A68DE">
              <w:t xml:space="preserve">Module aim </w:t>
            </w:r>
            <w:r w:rsidR="002073DF" w:rsidRPr="008A68DE">
              <w:t>and objectives</w:t>
            </w:r>
          </w:p>
        </w:tc>
        <w:tc>
          <w:tcPr>
            <w:tcW w:w="1814" w:type="dxa"/>
          </w:tcPr>
          <w:p w14:paraId="21A2B022" w14:textId="53D271C5" w:rsidR="003C0C99" w:rsidRPr="008A68DE" w:rsidRDefault="002073DF">
            <w:r w:rsidRPr="008A68DE">
              <w:t>5</w:t>
            </w:r>
          </w:p>
        </w:tc>
      </w:tr>
      <w:tr w:rsidR="003C0C99" w14:paraId="53EC49BA" w14:textId="77777777" w:rsidTr="008079A4">
        <w:trPr>
          <w:trHeight w:val="397"/>
        </w:trPr>
        <w:tc>
          <w:tcPr>
            <w:tcW w:w="8642" w:type="dxa"/>
          </w:tcPr>
          <w:p w14:paraId="699F839E" w14:textId="3D8BA73B" w:rsidR="003C0C99" w:rsidRPr="008A68DE" w:rsidRDefault="002073DF">
            <w:r w:rsidRPr="008A68DE">
              <w:t>Practice-based learning relationship to academic modules</w:t>
            </w:r>
          </w:p>
        </w:tc>
        <w:tc>
          <w:tcPr>
            <w:tcW w:w="1814" w:type="dxa"/>
          </w:tcPr>
          <w:p w14:paraId="278928BB" w14:textId="319B4858" w:rsidR="003C0C99" w:rsidRPr="008A68DE" w:rsidRDefault="002073DF">
            <w:r w:rsidRPr="008A68DE">
              <w:t>6</w:t>
            </w:r>
          </w:p>
        </w:tc>
      </w:tr>
      <w:tr w:rsidR="003C0C99" w14:paraId="50865128" w14:textId="77777777" w:rsidTr="008079A4">
        <w:trPr>
          <w:trHeight w:val="397"/>
        </w:trPr>
        <w:tc>
          <w:tcPr>
            <w:tcW w:w="8642" w:type="dxa"/>
          </w:tcPr>
          <w:p w14:paraId="2AD53C76" w14:textId="203706FF" w:rsidR="003C0C99" w:rsidRPr="008A68DE" w:rsidRDefault="002073DF">
            <w:r w:rsidRPr="008A68DE">
              <w:t>Mandatory training requirements</w:t>
            </w:r>
          </w:p>
        </w:tc>
        <w:tc>
          <w:tcPr>
            <w:tcW w:w="1814" w:type="dxa"/>
          </w:tcPr>
          <w:p w14:paraId="517D572E" w14:textId="7A1418C9" w:rsidR="003C0C99" w:rsidRPr="008A68DE" w:rsidRDefault="002073DF">
            <w:r w:rsidRPr="008A68DE">
              <w:t>7</w:t>
            </w:r>
          </w:p>
        </w:tc>
      </w:tr>
      <w:tr w:rsidR="00EE0DA1" w14:paraId="68BC220A" w14:textId="77777777" w:rsidTr="008079A4">
        <w:trPr>
          <w:trHeight w:val="397"/>
        </w:trPr>
        <w:tc>
          <w:tcPr>
            <w:tcW w:w="8642" w:type="dxa"/>
          </w:tcPr>
          <w:p w14:paraId="75E73790" w14:textId="75764342" w:rsidR="00EE0DA1" w:rsidRPr="008A68DE" w:rsidRDefault="00EE0DA1">
            <w:r>
              <w:t>PART A – CAMPUS PLACEMENT</w:t>
            </w:r>
          </w:p>
        </w:tc>
        <w:tc>
          <w:tcPr>
            <w:tcW w:w="1814" w:type="dxa"/>
          </w:tcPr>
          <w:p w14:paraId="424B95BC" w14:textId="631254D3" w:rsidR="00EE0DA1" w:rsidRPr="008A68DE" w:rsidRDefault="00FF39AD">
            <w:r>
              <w:t>8</w:t>
            </w:r>
          </w:p>
        </w:tc>
      </w:tr>
      <w:tr w:rsidR="00EE0DA1" w14:paraId="22F3277E" w14:textId="77777777" w:rsidTr="008079A4">
        <w:trPr>
          <w:trHeight w:val="397"/>
        </w:trPr>
        <w:tc>
          <w:tcPr>
            <w:tcW w:w="8642" w:type="dxa"/>
          </w:tcPr>
          <w:p w14:paraId="752AE965" w14:textId="221F885F" w:rsidR="00EE0DA1" w:rsidRPr="008A68DE" w:rsidRDefault="00EE0DA1">
            <w:r w:rsidRPr="008A68DE">
              <w:t>Practice-based learning agreement</w:t>
            </w:r>
            <w:r>
              <w:t xml:space="preserve"> PART A</w:t>
            </w:r>
          </w:p>
        </w:tc>
        <w:tc>
          <w:tcPr>
            <w:tcW w:w="1814" w:type="dxa"/>
          </w:tcPr>
          <w:p w14:paraId="0A48B923" w14:textId="514D2062" w:rsidR="00EE0DA1" w:rsidRPr="008A68DE" w:rsidRDefault="00FF39AD">
            <w:r>
              <w:t>9</w:t>
            </w:r>
          </w:p>
        </w:tc>
      </w:tr>
      <w:tr w:rsidR="00EE0DA1" w14:paraId="02873962" w14:textId="77777777" w:rsidTr="008079A4">
        <w:trPr>
          <w:trHeight w:val="397"/>
        </w:trPr>
        <w:tc>
          <w:tcPr>
            <w:tcW w:w="8642" w:type="dxa"/>
          </w:tcPr>
          <w:p w14:paraId="7A31ACA5" w14:textId="4467399D" w:rsidR="00EE0DA1" w:rsidRPr="008A68DE" w:rsidRDefault="00EE0DA1">
            <w:r w:rsidRPr="008A68DE">
              <w:t>Learning objectives</w:t>
            </w:r>
            <w:r>
              <w:t xml:space="preserve"> PART A</w:t>
            </w:r>
          </w:p>
        </w:tc>
        <w:tc>
          <w:tcPr>
            <w:tcW w:w="1814" w:type="dxa"/>
          </w:tcPr>
          <w:p w14:paraId="5EB93731" w14:textId="2F71F36F" w:rsidR="00EE0DA1" w:rsidRPr="008A68DE" w:rsidRDefault="00FF39AD">
            <w:r>
              <w:t>10</w:t>
            </w:r>
          </w:p>
        </w:tc>
      </w:tr>
      <w:tr w:rsidR="00C31404" w14:paraId="45F5EEBD" w14:textId="77777777" w:rsidTr="008079A4">
        <w:trPr>
          <w:trHeight w:val="397"/>
        </w:trPr>
        <w:tc>
          <w:tcPr>
            <w:tcW w:w="8642" w:type="dxa"/>
          </w:tcPr>
          <w:p w14:paraId="16455EB7" w14:textId="4210B853" w:rsidR="00C31404" w:rsidRPr="008A68DE" w:rsidRDefault="00A21358">
            <w:r>
              <w:t>CAMPUS PLACEMENT COMPETENCIES</w:t>
            </w:r>
          </w:p>
        </w:tc>
        <w:tc>
          <w:tcPr>
            <w:tcW w:w="1814" w:type="dxa"/>
          </w:tcPr>
          <w:p w14:paraId="7E4F5ED4" w14:textId="08D211A3" w:rsidR="00C31404" w:rsidRDefault="00A21358">
            <w:r>
              <w:t>11</w:t>
            </w:r>
          </w:p>
        </w:tc>
      </w:tr>
      <w:tr w:rsidR="00C31404" w14:paraId="2ADBCF31" w14:textId="77777777" w:rsidTr="008079A4">
        <w:trPr>
          <w:trHeight w:val="397"/>
        </w:trPr>
        <w:tc>
          <w:tcPr>
            <w:tcW w:w="8642" w:type="dxa"/>
          </w:tcPr>
          <w:p w14:paraId="4A762101" w14:textId="66F54A39" w:rsidR="00C31404" w:rsidRPr="008A68DE" w:rsidRDefault="00A21358">
            <w:r>
              <w:t>Week 1 – Acute Physical</w:t>
            </w:r>
          </w:p>
        </w:tc>
        <w:tc>
          <w:tcPr>
            <w:tcW w:w="1814" w:type="dxa"/>
          </w:tcPr>
          <w:p w14:paraId="30DD0A2B" w14:textId="2FF9AD48" w:rsidR="00C31404" w:rsidRDefault="00A21358">
            <w:r>
              <w:t>12</w:t>
            </w:r>
          </w:p>
        </w:tc>
      </w:tr>
      <w:tr w:rsidR="00C31404" w14:paraId="282BDD0C" w14:textId="77777777" w:rsidTr="008079A4">
        <w:trPr>
          <w:trHeight w:val="397"/>
        </w:trPr>
        <w:tc>
          <w:tcPr>
            <w:tcW w:w="8642" w:type="dxa"/>
          </w:tcPr>
          <w:p w14:paraId="09D07CFE" w14:textId="2D735B96" w:rsidR="00C31404" w:rsidRPr="008A68DE" w:rsidRDefault="00A21358">
            <w:r>
              <w:t>Week 2 – Physical Rehabilitation</w:t>
            </w:r>
            <w:r w:rsidR="00AD427E">
              <w:t>/Community Mental Health</w:t>
            </w:r>
          </w:p>
        </w:tc>
        <w:tc>
          <w:tcPr>
            <w:tcW w:w="1814" w:type="dxa"/>
          </w:tcPr>
          <w:p w14:paraId="1E57C4F6" w14:textId="03F73FC4" w:rsidR="00C31404" w:rsidRDefault="00A21358">
            <w:r>
              <w:t>13</w:t>
            </w:r>
          </w:p>
        </w:tc>
      </w:tr>
      <w:tr w:rsidR="00A21358" w14:paraId="1CE63E37" w14:textId="77777777" w:rsidTr="008079A4">
        <w:trPr>
          <w:trHeight w:val="397"/>
        </w:trPr>
        <w:tc>
          <w:tcPr>
            <w:tcW w:w="8642" w:type="dxa"/>
          </w:tcPr>
          <w:p w14:paraId="39F6B0C1" w14:textId="2985C1C2" w:rsidR="00A21358" w:rsidRDefault="00A21358">
            <w:r>
              <w:t>Week 3 – Community Mental Health</w:t>
            </w:r>
          </w:p>
        </w:tc>
        <w:tc>
          <w:tcPr>
            <w:tcW w:w="1814" w:type="dxa"/>
          </w:tcPr>
          <w:p w14:paraId="47E7A65E" w14:textId="6037A073" w:rsidR="00A21358" w:rsidRDefault="00A21358">
            <w:r>
              <w:t>14</w:t>
            </w:r>
          </w:p>
        </w:tc>
      </w:tr>
      <w:tr w:rsidR="00EE0DA1" w14:paraId="46A843A7" w14:textId="77777777" w:rsidTr="008079A4">
        <w:trPr>
          <w:trHeight w:val="397"/>
        </w:trPr>
        <w:tc>
          <w:tcPr>
            <w:tcW w:w="8642" w:type="dxa"/>
          </w:tcPr>
          <w:p w14:paraId="1453D31E" w14:textId="5BBF06D1" w:rsidR="00EE0DA1" w:rsidRPr="008A68DE" w:rsidRDefault="00EE0DA1" w:rsidP="00EE0DA1">
            <w:r>
              <w:t>Learning log PART A -</w:t>
            </w:r>
            <w:r w:rsidRPr="008A68DE">
              <w:t xml:space="preserve"> week 1</w:t>
            </w:r>
          </w:p>
        </w:tc>
        <w:tc>
          <w:tcPr>
            <w:tcW w:w="1814" w:type="dxa"/>
          </w:tcPr>
          <w:p w14:paraId="6ED6EF53" w14:textId="2F01DFD1" w:rsidR="00EE0DA1" w:rsidRPr="008A68DE" w:rsidRDefault="00FF39AD" w:rsidP="00EE0DA1">
            <w:r>
              <w:t>1</w:t>
            </w:r>
            <w:r w:rsidR="00546F15">
              <w:t>5</w:t>
            </w:r>
          </w:p>
        </w:tc>
      </w:tr>
      <w:tr w:rsidR="00EE0DA1" w14:paraId="6132DBD3" w14:textId="77777777" w:rsidTr="008079A4">
        <w:trPr>
          <w:trHeight w:val="397"/>
        </w:trPr>
        <w:tc>
          <w:tcPr>
            <w:tcW w:w="8642" w:type="dxa"/>
          </w:tcPr>
          <w:p w14:paraId="41EC373C" w14:textId="4A755FE9" w:rsidR="00EE0DA1" w:rsidRPr="008A68DE" w:rsidRDefault="00EE0DA1" w:rsidP="00EE0DA1">
            <w:r>
              <w:t>Learning log PART A -</w:t>
            </w:r>
            <w:r w:rsidRPr="008A68DE">
              <w:t xml:space="preserve"> week </w:t>
            </w:r>
            <w:r>
              <w:t>2</w:t>
            </w:r>
          </w:p>
        </w:tc>
        <w:tc>
          <w:tcPr>
            <w:tcW w:w="1814" w:type="dxa"/>
          </w:tcPr>
          <w:p w14:paraId="1E0FDA35" w14:textId="2FA53590" w:rsidR="00EE0DA1" w:rsidRPr="008A68DE" w:rsidRDefault="00FF39AD" w:rsidP="00EE0DA1">
            <w:r>
              <w:t>1</w:t>
            </w:r>
            <w:r w:rsidR="00546F15">
              <w:t>6</w:t>
            </w:r>
          </w:p>
        </w:tc>
      </w:tr>
      <w:tr w:rsidR="00EE0DA1" w14:paraId="468CA84F" w14:textId="77777777" w:rsidTr="008079A4">
        <w:trPr>
          <w:trHeight w:val="397"/>
        </w:trPr>
        <w:tc>
          <w:tcPr>
            <w:tcW w:w="8642" w:type="dxa"/>
          </w:tcPr>
          <w:p w14:paraId="3A69684A" w14:textId="13ED3B46" w:rsidR="00EE0DA1" w:rsidRPr="008A68DE" w:rsidRDefault="00EE0DA1" w:rsidP="00EE0DA1">
            <w:r>
              <w:t>Learning log PART A -</w:t>
            </w:r>
            <w:r w:rsidRPr="008A68DE">
              <w:t xml:space="preserve"> week </w:t>
            </w:r>
            <w:r>
              <w:t>3</w:t>
            </w:r>
          </w:p>
        </w:tc>
        <w:tc>
          <w:tcPr>
            <w:tcW w:w="1814" w:type="dxa"/>
          </w:tcPr>
          <w:p w14:paraId="78D2B592" w14:textId="7D6D0C19" w:rsidR="00EE0DA1" w:rsidRPr="008A68DE" w:rsidRDefault="00FF39AD" w:rsidP="00EE0DA1">
            <w:r>
              <w:t>1</w:t>
            </w:r>
            <w:r w:rsidR="00546F15">
              <w:t>7</w:t>
            </w:r>
          </w:p>
        </w:tc>
      </w:tr>
      <w:tr w:rsidR="00EE0DA1" w14:paraId="174BDD96" w14:textId="77777777" w:rsidTr="008079A4">
        <w:trPr>
          <w:trHeight w:val="397"/>
        </w:trPr>
        <w:tc>
          <w:tcPr>
            <w:tcW w:w="8642" w:type="dxa"/>
          </w:tcPr>
          <w:p w14:paraId="43ADB646" w14:textId="734A59CF" w:rsidR="00EE0DA1" w:rsidRPr="008A68DE" w:rsidRDefault="00EE0DA1">
            <w:r>
              <w:t>PART B – PRACTICE-BASED LEARNING</w:t>
            </w:r>
          </w:p>
        </w:tc>
        <w:tc>
          <w:tcPr>
            <w:tcW w:w="1814" w:type="dxa"/>
          </w:tcPr>
          <w:p w14:paraId="7A367C4F" w14:textId="5B132782" w:rsidR="00EE0DA1" w:rsidRPr="008A68DE" w:rsidRDefault="00FF39AD">
            <w:r>
              <w:t>1</w:t>
            </w:r>
            <w:r w:rsidR="00546F15">
              <w:t>8</w:t>
            </w:r>
          </w:p>
        </w:tc>
      </w:tr>
      <w:tr w:rsidR="003C0C99" w14:paraId="58970CA5" w14:textId="77777777" w:rsidTr="008079A4">
        <w:trPr>
          <w:trHeight w:val="397"/>
        </w:trPr>
        <w:tc>
          <w:tcPr>
            <w:tcW w:w="8642" w:type="dxa"/>
          </w:tcPr>
          <w:p w14:paraId="4BE45661" w14:textId="180126BB" w:rsidR="003C0C99" w:rsidRPr="008A68DE" w:rsidRDefault="002073DF">
            <w:r w:rsidRPr="008A68DE">
              <w:t xml:space="preserve">Student preparation for </w:t>
            </w:r>
            <w:r w:rsidR="008B5446">
              <w:t xml:space="preserve">PART B </w:t>
            </w:r>
            <w:r w:rsidRPr="008A68DE">
              <w:t xml:space="preserve">practice-based learning </w:t>
            </w:r>
          </w:p>
        </w:tc>
        <w:tc>
          <w:tcPr>
            <w:tcW w:w="1814" w:type="dxa"/>
          </w:tcPr>
          <w:p w14:paraId="11D2A1D4" w14:textId="04F8530B" w:rsidR="003C0C99" w:rsidRPr="008A68DE" w:rsidRDefault="00840BC7">
            <w:r>
              <w:t>1</w:t>
            </w:r>
            <w:r w:rsidR="00546F15">
              <w:t>9</w:t>
            </w:r>
          </w:p>
        </w:tc>
      </w:tr>
      <w:tr w:rsidR="003C0C99" w14:paraId="3AE145B7" w14:textId="77777777" w:rsidTr="008079A4">
        <w:trPr>
          <w:trHeight w:val="397"/>
        </w:trPr>
        <w:tc>
          <w:tcPr>
            <w:tcW w:w="8642" w:type="dxa"/>
          </w:tcPr>
          <w:p w14:paraId="35CCEC7C" w14:textId="50378E27" w:rsidR="003C0C99" w:rsidRPr="008A68DE" w:rsidRDefault="002073DF">
            <w:r w:rsidRPr="008A68DE">
              <w:t>Student induction</w:t>
            </w:r>
            <w:r w:rsidR="008B5446">
              <w:t xml:space="preserve"> PART B</w:t>
            </w:r>
          </w:p>
        </w:tc>
        <w:tc>
          <w:tcPr>
            <w:tcW w:w="1814" w:type="dxa"/>
          </w:tcPr>
          <w:p w14:paraId="11992306" w14:textId="2F1882C7" w:rsidR="003C0C99" w:rsidRPr="008A68DE" w:rsidRDefault="00546F15">
            <w:r>
              <w:t>20</w:t>
            </w:r>
          </w:p>
        </w:tc>
      </w:tr>
      <w:tr w:rsidR="008B5446" w14:paraId="121B3102" w14:textId="77777777" w:rsidTr="008079A4">
        <w:trPr>
          <w:trHeight w:val="397"/>
        </w:trPr>
        <w:tc>
          <w:tcPr>
            <w:tcW w:w="8642" w:type="dxa"/>
          </w:tcPr>
          <w:p w14:paraId="32286B4B" w14:textId="2C5316E9" w:rsidR="008B5446" w:rsidRPr="008A68DE" w:rsidRDefault="008B5446">
            <w:r w:rsidRPr="008A68DE">
              <w:t>Practice-based learning agreement</w:t>
            </w:r>
            <w:r>
              <w:t xml:space="preserve"> PART B</w:t>
            </w:r>
          </w:p>
        </w:tc>
        <w:tc>
          <w:tcPr>
            <w:tcW w:w="1814" w:type="dxa"/>
          </w:tcPr>
          <w:p w14:paraId="53A8E9B9" w14:textId="6E42A68A" w:rsidR="008B5446" w:rsidRPr="008A68DE" w:rsidRDefault="00546F15">
            <w:r>
              <w:t>21</w:t>
            </w:r>
          </w:p>
        </w:tc>
      </w:tr>
      <w:tr w:rsidR="008B5446" w14:paraId="3D54F567" w14:textId="77777777" w:rsidTr="008079A4">
        <w:trPr>
          <w:trHeight w:val="397"/>
        </w:trPr>
        <w:tc>
          <w:tcPr>
            <w:tcW w:w="8642" w:type="dxa"/>
          </w:tcPr>
          <w:p w14:paraId="2034BD4B" w14:textId="0B5A91B8" w:rsidR="008B5446" w:rsidRDefault="008B5446">
            <w:r w:rsidRPr="008A68DE">
              <w:t>Learning objectives</w:t>
            </w:r>
            <w:r>
              <w:t xml:space="preserve"> PART B</w:t>
            </w:r>
          </w:p>
        </w:tc>
        <w:tc>
          <w:tcPr>
            <w:tcW w:w="1814" w:type="dxa"/>
          </w:tcPr>
          <w:p w14:paraId="224E9FCB" w14:textId="407B59C5" w:rsidR="008B5446" w:rsidRPr="008A68DE" w:rsidRDefault="00546F15">
            <w:r>
              <w:t>22</w:t>
            </w:r>
          </w:p>
        </w:tc>
      </w:tr>
      <w:tr w:rsidR="008434F2" w14:paraId="5709BA2D" w14:textId="77777777" w:rsidTr="008079A4">
        <w:trPr>
          <w:trHeight w:val="397"/>
        </w:trPr>
        <w:tc>
          <w:tcPr>
            <w:tcW w:w="8642" w:type="dxa"/>
          </w:tcPr>
          <w:p w14:paraId="78A8CE6C" w14:textId="6501ADDC" w:rsidR="008434F2" w:rsidRPr="008A68DE" w:rsidRDefault="008434F2">
            <w:r w:rsidRPr="008A68DE">
              <w:t xml:space="preserve">Supervision log </w:t>
            </w:r>
            <w:r w:rsidR="0063307D">
              <w:t xml:space="preserve">PART B - </w:t>
            </w:r>
            <w:r w:rsidRPr="008A68DE">
              <w:t xml:space="preserve">week </w:t>
            </w:r>
            <w:r w:rsidR="0063307D">
              <w:t>1</w:t>
            </w:r>
          </w:p>
        </w:tc>
        <w:tc>
          <w:tcPr>
            <w:tcW w:w="1814" w:type="dxa"/>
          </w:tcPr>
          <w:p w14:paraId="7F03FCE4" w14:textId="0A64A475" w:rsidR="008434F2" w:rsidRPr="008A68DE" w:rsidRDefault="00546F15">
            <w:r>
              <w:t>23</w:t>
            </w:r>
          </w:p>
        </w:tc>
      </w:tr>
      <w:tr w:rsidR="0063307D" w14:paraId="411D980A" w14:textId="77777777" w:rsidTr="008079A4">
        <w:trPr>
          <w:trHeight w:val="397"/>
        </w:trPr>
        <w:tc>
          <w:tcPr>
            <w:tcW w:w="8642" w:type="dxa"/>
          </w:tcPr>
          <w:p w14:paraId="41AB00E4" w14:textId="42AE9E22" w:rsidR="0063307D" w:rsidRPr="008A68DE" w:rsidRDefault="0063307D" w:rsidP="0063307D">
            <w:r w:rsidRPr="008A68DE">
              <w:t xml:space="preserve">Supervision log </w:t>
            </w:r>
            <w:r>
              <w:t xml:space="preserve">PART B - </w:t>
            </w:r>
            <w:r w:rsidRPr="008A68DE">
              <w:t xml:space="preserve">week </w:t>
            </w:r>
            <w:r w:rsidR="00FF39AD">
              <w:t>2</w:t>
            </w:r>
          </w:p>
        </w:tc>
        <w:tc>
          <w:tcPr>
            <w:tcW w:w="1814" w:type="dxa"/>
          </w:tcPr>
          <w:p w14:paraId="584DF0D9" w14:textId="41BB5C5E" w:rsidR="0063307D" w:rsidRPr="008A68DE" w:rsidRDefault="00FF39AD" w:rsidP="0063307D">
            <w:r>
              <w:t>2</w:t>
            </w:r>
            <w:r w:rsidR="00546F15">
              <w:t>4</w:t>
            </w:r>
          </w:p>
        </w:tc>
      </w:tr>
      <w:tr w:rsidR="0063307D" w14:paraId="4268D41C" w14:textId="77777777" w:rsidTr="008079A4">
        <w:trPr>
          <w:trHeight w:val="397"/>
        </w:trPr>
        <w:tc>
          <w:tcPr>
            <w:tcW w:w="8642" w:type="dxa"/>
          </w:tcPr>
          <w:p w14:paraId="35E62652" w14:textId="42987DB9" w:rsidR="0063307D" w:rsidRPr="008A68DE" w:rsidRDefault="0063307D" w:rsidP="0063307D">
            <w:r w:rsidRPr="008A68DE">
              <w:t xml:space="preserve">Supervision log </w:t>
            </w:r>
            <w:r>
              <w:t xml:space="preserve">PART B - </w:t>
            </w:r>
            <w:r w:rsidRPr="008A68DE">
              <w:t xml:space="preserve">week </w:t>
            </w:r>
            <w:r w:rsidR="00FF39AD">
              <w:t>3</w:t>
            </w:r>
          </w:p>
        </w:tc>
        <w:tc>
          <w:tcPr>
            <w:tcW w:w="1814" w:type="dxa"/>
          </w:tcPr>
          <w:p w14:paraId="5958E57D" w14:textId="068B29F0" w:rsidR="0063307D" w:rsidRPr="008A68DE" w:rsidRDefault="008B5446" w:rsidP="0063307D">
            <w:r>
              <w:t>2</w:t>
            </w:r>
            <w:r w:rsidR="00546F15">
              <w:t>5</w:t>
            </w:r>
          </w:p>
        </w:tc>
      </w:tr>
      <w:tr w:rsidR="0063307D" w14:paraId="3A614112" w14:textId="77777777" w:rsidTr="008079A4">
        <w:trPr>
          <w:trHeight w:val="397"/>
        </w:trPr>
        <w:tc>
          <w:tcPr>
            <w:tcW w:w="8642" w:type="dxa"/>
          </w:tcPr>
          <w:p w14:paraId="31DD8C37" w14:textId="1EE65271" w:rsidR="0063307D" w:rsidRPr="008A68DE" w:rsidRDefault="0063307D" w:rsidP="0063307D">
            <w:r w:rsidRPr="008A68DE">
              <w:t xml:space="preserve">Supervision log </w:t>
            </w:r>
            <w:r>
              <w:t xml:space="preserve">PART B - </w:t>
            </w:r>
            <w:r w:rsidRPr="008A68DE">
              <w:t xml:space="preserve">week </w:t>
            </w:r>
            <w:r w:rsidR="00FF39AD">
              <w:t>4</w:t>
            </w:r>
          </w:p>
        </w:tc>
        <w:tc>
          <w:tcPr>
            <w:tcW w:w="1814" w:type="dxa"/>
          </w:tcPr>
          <w:p w14:paraId="1B58D7F3" w14:textId="2F30408F" w:rsidR="0063307D" w:rsidRPr="008A68DE" w:rsidRDefault="008B5446" w:rsidP="0063307D">
            <w:r>
              <w:t>2</w:t>
            </w:r>
            <w:r w:rsidR="00546F15">
              <w:t>6</w:t>
            </w:r>
          </w:p>
        </w:tc>
      </w:tr>
      <w:tr w:rsidR="0063307D" w14:paraId="62FE8F44" w14:textId="77777777" w:rsidTr="008079A4">
        <w:trPr>
          <w:trHeight w:val="397"/>
        </w:trPr>
        <w:tc>
          <w:tcPr>
            <w:tcW w:w="8642" w:type="dxa"/>
          </w:tcPr>
          <w:p w14:paraId="40441C6C" w14:textId="2B116725" w:rsidR="0063307D" w:rsidRPr="008A68DE" w:rsidRDefault="008B5446" w:rsidP="0063307D">
            <w:r>
              <w:t>Assessment and d</w:t>
            </w:r>
            <w:r w:rsidR="0063307D" w:rsidRPr="008A68DE">
              <w:t>efinition of terms</w:t>
            </w:r>
          </w:p>
        </w:tc>
        <w:tc>
          <w:tcPr>
            <w:tcW w:w="1814" w:type="dxa"/>
          </w:tcPr>
          <w:p w14:paraId="10032065" w14:textId="748B38C2" w:rsidR="0063307D" w:rsidRPr="008A68DE" w:rsidRDefault="008B5446" w:rsidP="0063307D">
            <w:r>
              <w:t>2</w:t>
            </w:r>
            <w:r w:rsidR="00546F15">
              <w:t>7</w:t>
            </w:r>
          </w:p>
        </w:tc>
      </w:tr>
      <w:tr w:rsidR="0063307D" w14:paraId="4F2DF630" w14:textId="77777777" w:rsidTr="008079A4">
        <w:trPr>
          <w:trHeight w:val="397"/>
        </w:trPr>
        <w:tc>
          <w:tcPr>
            <w:tcW w:w="8642" w:type="dxa"/>
          </w:tcPr>
          <w:p w14:paraId="62F7E96A" w14:textId="724B2618" w:rsidR="0063307D" w:rsidRPr="008A68DE" w:rsidRDefault="008B5446" w:rsidP="0063307D">
            <w:r>
              <w:t xml:space="preserve">PART A - </w:t>
            </w:r>
            <w:r w:rsidR="0063307D" w:rsidRPr="008A68DE">
              <w:t>Half-way (formative) assessment</w:t>
            </w:r>
          </w:p>
        </w:tc>
        <w:tc>
          <w:tcPr>
            <w:tcW w:w="1814" w:type="dxa"/>
          </w:tcPr>
          <w:p w14:paraId="5BC27C78" w14:textId="46782CED" w:rsidR="0063307D" w:rsidRPr="008A68DE" w:rsidRDefault="0063307D" w:rsidP="0063307D">
            <w:r w:rsidRPr="008A68DE">
              <w:t>2</w:t>
            </w:r>
            <w:r w:rsidR="00546F15">
              <w:t>8</w:t>
            </w:r>
          </w:p>
        </w:tc>
      </w:tr>
      <w:tr w:rsidR="0063307D" w14:paraId="60EFF5CF" w14:textId="77777777" w:rsidTr="008079A4">
        <w:trPr>
          <w:trHeight w:val="397"/>
        </w:trPr>
        <w:tc>
          <w:tcPr>
            <w:tcW w:w="8642" w:type="dxa"/>
          </w:tcPr>
          <w:p w14:paraId="1183F5B6" w14:textId="1C1D55D3" w:rsidR="0063307D" w:rsidRPr="008A68DE" w:rsidRDefault="008B5446" w:rsidP="0063307D">
            <w:r>
              <w:t xml:space="preserve">PART B - </w:t>
            </w:r>
            <w:r w:rsidR="0063307D" w:rsidRPr="008A68DE">
              <w:t xml:space="preserve">Final (summative) assessment </w:t>
            </w:r>
          </w:p>
        </w:tc>
        <w:tc>
          <w:tcPr>
            <w:tcW w:w="1814" w:type="dxa"/>
          </w:tcPr>
          <w:p w14:paraId="0E7606CF" w14:textId="0967495F" w:rsidR="0063307D" w:rsidRPr="008A68DE" w:rsidRDefault="0063307D" w:rsidP="0063307D">
            <w:r w:rsidRPr="008A68DE">
              <w:t>2</w:t>
            </w:r>
            <w:r w:rsidR="00546F15">
              <w:t>9</w:t>
            </w:r>
          </w:p>
        </w:tc>
      </w:tr>
      <w:tr w:rsidR="0063307D" w14:paraId="14B58A5E" w14:textId="77777777" w:rsidTr="008079A4">
        <w:trPr>
          <w:trHeight w:val="397"/>
        </w:trPr>
        <w:tc>
          <w:tcPr>
            <w:tcW w:w="8642" w:type="dxa"/>
          </w:tcPr>
          <w:p w14:paraId="6BB9D6BF" w14:textId="2F2AC54F" w:rsidR="0063307D" w:rsidRPr="008A68DE" w:rsidRDefault="008B5446" w:rsidP="0063307D">
            <w:r>
              <w:t xml:space="preserve">PART B - </w:t>
            </w:r>
            <w:r w:rsidR="0063307D" w:rsidRPr="008A68DE">
              <w:t>Professional conduction – final report</w:t>
            </w:r>
          </w:p>
        </w:tc>
        <w:tc>
          <w:tcPr>
            <w:tcW w:w="1814" w:type="dxa"/>
          </w:tcPr>
          <w:p w14:paraId="5370428A" w14:textId="145BC55D" w:rsidR="00546F15" w:rsidRPr="008A68DE" w:rsidRDefault="00546F15" w:rsidP="0063307D">
            <w:r>
              <w:t>30</w:t>
            </w:r>
          </w:p>
        </w:tc>
      </w:tr>
      <w:tr w:rsidR="0063307D" w14:paraId="28895CDC" w14:textId="77777777" w:rsidTr="008079A4">
        <w:trPr>
          <w:trHeight w:val="397"/>
        </w:trPr>
        <w:tc>
          <w:tcPr>
            <w:tcW w:w="8642" w:type="dxa"/>
          </w:tcPr>
          <w:p w14:paraId="44672C05" w14:textId="16E0352E" w:rsidR="0063307D" w:rsidRPr="008A68DE" w:rsidRDefault="008B5446" w:rsidP="0063307D">
            <w:r>
              <w:t xml:space="preserve">PART B - </w:t>
            </w:r>
            <w:r w:rsidR="0063307D" w:rsidRPr="008A68DE">
              <w:t>Professional practice – final report</w:t>
            </w:r>
          </w:p>
        </w:tc>
        <w:tc>
          <w:tcPr>
            <w:tcW w:w="1814" w:type="dxa"/>
          </w:tcPr>
          <w:p w14:paraId="4510974E" w14:textId="5E4EFD68" w:rsidR="0063307D" w:rsidRPr="008A68DE" w:rsidRDefault="00546F15" w:rsidP="0063307D">
            <w:r>
              <w:t>31</w:t>
            </w:r>
          </w:p>
        </w:tc>
      </w:tr>
      <w:tr w:rsidR="0063307D" w14:paraId="776A2B4C" w14:textId="77777777" w:rsidTr="008079A4">
        <w:trPr>
          <w:trHeight w:val="397"/>
        </w:trPr>
        <w:tc>
          <w:tcPr>
            <w:tcW w:w="8642" w:type="dxa"/>
          </w:tcPr>
          <w:p w14:paraId="253A2F6A" w14:textId="26FCDA34" w:rsidR="0063307D" w:rsidRPr="008A68DE" w:rsidRDefault="008B5446" w:rsidP="0063307D">
            <w:r>
              <w:t xml:space="preserve">PART B - </w:t>
            </w:r>
            <w:r w:rsidR="0063307D" w:rsidRPr="008A68DE">
              <w:t>Overall feedback – final report</w:t>
            </w:r>
          </w:p>
        </w:tc>
        <w:tc>
          <w:tcPr>
            <w:tcW w:w="1814" w:type="dxa"/>
          </w:tcPr>
          <w:p w14:paraId="4439C5E8" w14:textId="75CA5724" w:rsidR="0063307D" w:rsidRPr="008A68DE" w:rsidRDefault="00546F15" w:rsidP="0063307D">
            <w:r>
              <w:t>32</w:t>
            </w:r>
          </w:p>
        </w:tc>
      </w:tr>
      <w:tr w:rsidR="0063307D" w14:paraId="52D46B19" w14:textId="77777777" w:rsidTr="008079A4">
        <w:trPr>
          <w:trHeight w:val="397"/>
        </w:trPr>
        <w:tc>
          <w:tcPr>
            <w:tcW w:w="8642" w:type="dxa"/>
          </w:tcPr>
          <w:p w14:paraId="785EF5B5" w14:textId="3DE2A278" w:rsidR="0063307D" w:rsidRPr="008A68DE" w:rsidRDefault="0063307D" w:rsidP="0063307D">
            <w:r w:rsidRPr="008A68DE">
              <w:t>Practice-based learning contact hours</w:t>
            </w:r>
          </w:p>
        </w:tc>
        <w:tc>
          <w:tcPr>
            <w:tcW w:w="1814" w:type="dxa"/>
          </w:tcPr>
          <w:p w14:paraId="6E050D19" w14:textId="3617A9A2" w:rsidR="0063307D" w:rsidRPr="008A68DE" w:rsidRDefault="00546F15" w:rsidP="0063307D">
            <w:r>
              <w:t>33</w:t>
            </w:r>
          </w:p>
        </w:tc>
      </w:tr>
      <w:tr w:rsidR="0063307D" w14:paraId="03D2ABDA" w14:textId="77777777" w:rsidTr="008079A4">
        <w:trPr>
          <w:trHeight w:val="397"/>
        </w:trPr>
        <w:tc>
          <w:tcPr>
            <w:tcW w:w="8642" w:type="dxa"/>
          </w:tcPr>
          <w:p w14:paraId="49C8F0C1" w14:textId="56386105" w:rsidR="0063307D" w:rsidRPr="008A68DE" w:rsidRDefault="0063307D" w:rsidP="0063307D">
            <w:r w:rsidRPr="008A68DE">
              <w:t>Record of areas of concern</w:t>
            </w:r>
          </w:p>
        </w:tc>
        <w:tc>
          <w:tcPr>
            <w:tcW w:w="1814" w:type="dxa"/>
          </w:tcPr>
          <w:p w14:paraId="3CC8F102" w14:textId="24AC1CD1" w:rsidR="0063307D" w:rsidRPr="008A68DE" w:rsidRDefault="00546F15" w:rsidP="0063307D">
            <w:r>
              <w:t>34</w:t>
            </w:r>
          </w:p>
        </w:tc>
      </w:tr>
      <w:tr w:rsidR="0063307D" w14:paraId="28F6B9F7" w14:textId="77777777" w:rsidTr="008079A4">
        <w:trPr>
          <w:trHeight w:val="397"/>
        </w:trPr>
        <w:tc>
          <w:tcPr>
            <w:tcW w:w="8642" w:type="dxa"/>
          </w:tcPr>
          <w:p w14:paraId="10F2338D" w14:textId="2EBCA838" w:rsidR="0063307D" w:rsidRPr="008A68DE" w:rsidRDefault="0063307D" w:rsidP="0063307D">
            <w:r w:rsidRPr="008A68DE">
              <w:t>Service user feedback form</w:t>
            </w:r>
          </w:p>
        </w:tc>
        <w:tc>
          <w:tcPr>
            <w:tcW w:w="1814" w:type="dxa"/>
          </w:tcPr>
          <w:p w14:paraId="36B06A9C" w14:textId="18189B9D" w:rsidR="0063307D" w:rsidRPr="008A68DE" w:rsidRDefault="00A16451" w:rsidP="0063307D">
            <w:r>
              <w:t>3</w:t>
            </w:r>
            <w:r w:rsidR="00CA7BF3">
              <w:t>6</w:t>
            </w:r>
          </w:p>
        </w:tc>
      </w:tr>
      <w:tr w:rsidR="00527E5E" w14:paraId="37EA6265" w14:textId="77777777" w:rsidTr="008079A4">
        <w:trPr>
          <w:trHeight w:val="397"/>
        </w:trPr>
        <w:tc>
          <w:tcPr>
            <w:tcW w:w="8642" w:type="dxa"/>
          </w:tcPr>
          <w:p w14:paraId="4EE291F4" w14:textId="4DBDA34C" w:rsidR="00527E5E" w:rsidRPr="008A68DE" w:rsidRDefault="00527E5E" w:rsidP="0063307D">
            <w:r>
              <w:t>MDT feedback form</w:t>
            </w:r>
          </w:p>
        </w:tc>
        <w:tc>
          <w:tcPr>
            <w:tcW w:w="1814" w:type="dxa"/>
          </w:tcPr>
          <w:p w14:paraId="650625F0" w14:textId="15861728" w:rsidR="00527E5E" w:rsidRDefault="001D3FBC" w:rsidP="0063307D">
            <w:r>
              <w:t>3</w:t>
            </w:r>
            <w:r w:rsidR="00CA7BF3">
              <w:t>7</w:t>
            </w:r>
          </w:p>
        </w:tc>
      </w:tr>
    </w:tbl>
    <w:p w14:paraId="6F796DB8" w14:textId="77777777" w:rsidR="009408D5" w:rsidRDefault="009408D5"/>
    <w:p w14:paraId="7DA41D66" w14:textId="77777777" w:rsidR="00A51AD3" w:rsidRDefault="00A51AD3"/>
    <w:tbl>
      <w:tblPr>
        <w:tblW w:w="10348" w:type="dxa"/>
        <w:tblInd w:w="-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3261"/>
        <w:gridCol w:w="7087"/>
      </w:tblGrid>
      <w:tr w:rsidR="000C3E4D" w14:paraId="1EF082A0" w14:textId="77777777" w:rsidTr="00A51AD3">
        <w:trPr>
          <w:trHeight w:hRule="exact" w:val="911"/>
        </w:trPr>
        <w:tc>
          <w:tcPr>
            <w:tcW w:w="10348" w:type="dxa"/>
            <w:gridSpan w:val="2"/>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top w:w="80" w:type="dxa"/>
              <w:left w:w="80" w:type="dxa"/>
              <w:bottom w:w="80" w:type="dxa"/>
              <w:right w:w="80" w:type="dxa"/>
            </w:tcMar>
            <w:vAlign w:val="center"/>
          </w:tcPr>
          <w:p w14:paraId="756E2E3B" w14:textId="70A9D9C3" w:rsidR="000C3E4D" w:rsidRPr="000C3E4D" w:rsidRDefault="000C3E4D" w:rsidP="000C3E4D">
            <w:pPr>
              <w:pStyle w:val="Heading1"/>
              <w:rPr>
                <w:b/>
                <w:color w:val="B11550"/>
              </w:rPr>
            </w:pPr>
            <w:r w:rsidRPr="000C3E4D">
              <w:rPr>
                <w:color w:val="B11550"/>
              </w:rPr>
              <w:fldChar w:fldCharType="begin"/>
            </w:r>
            <w:r w:rsidRPr="000C3E4D">
              <w:rPr>
                <w:color w:val="B11550"/>
              </w:rPr>
              <w:instrText xml:space="preserve"> TC  "</w:instrText>
            </w:r>
            <w:bookmarkStart w:id="0" w:name="_Toc524536498"/>
            <w:bookmarkStart w:id="1" w:name="_Toc524614683"/>
            <w:r w:rsidRPr="000C3E4D">
              <w:rPr>
                <w:color w:val="B11550"/>
              </w:rPr>
              <w:instrText>Summary of grades and placement details</w:instrText>
            </w:r>
            <w:bookmarkEnd w:id="0"/>
            <w:bookmarkEnd w:id="1"/>
            <w:r w:rsidRPr="000C3E4D">
              <w:rPr>
                <w:color w:val="B11550"/>
              </w:rPr>
              <w:instrText xml:space="preserve">" \f x \l 1 </w:instrText>
            </w:r>
            <w:r w:rsidRPr="000C3E4D">
              <w:rPr>
                <w:color w:val="B11550"/>
              </w:rPr>
              <w:fldChar w:fldCharType="end"/>
            </w:r>
            <w:r w:rsidRPr="000C3E4D">
              <w:rPr>
                <w:b/>
                <w:color w:val="B11550"/>
              </w:rPr>
              <w:t>PRACTICE-BASED LEARNING DETAILS</w:t>
            </w:r>
          </w:p>
        </w:tc>
      </w:tr>
      <w:tr w:rsidR="000C3E4D" w14:paraId="3F245DA9"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5C0E49FA" w14:textId="74B85497" w:rsidR="000C3E4D" w:rsidRDefault="000C3E4D" w:rsidP="000C3E4D">
            <w:r>
              <w:rPr>
                <w:rFonts w:eastAsia="Arial Unicode MS" w:hAnsi="Arial Unicode MS" w:cs="Arial Unicode MS"/>
                <w:lang w:val="en-US"/>
              </w:rPr>
              <w:t>Student Name</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B38DA88" w14:textId="77777777" w:rsidR="000C3E4D" w:rsidRPr="00A5000A" w:rsidRDefault="000C3E4D" w:rsidP="000C3E4D"/>
        </w:tc>
      </w:tr>
      <w:tr w:rsidR="000C3E4D" w14:paraId="6D54498C"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58286BBB" w14:textId="1B8A281B" w:rsidR="000C3E4D" w:rsidRDefault="000C3E4D" w:rsidP="000C3E4D">
            <w:r>
              <w:rPr>
                <w:rFonts w:eastAsia="Arial Unicode MS" w:hAnsi="Arial Unicode MS" w:cs="Arial Unicode MS"/>
                <w:lang w:val="en-US"/>
              </w:rPr>
              <w:t>Practice Educator</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21B9BB54" w14:textId="77777777" w:rsidR="000C3E4D" w:rsidRPr="00A5000A" w:rsidRDefault="000C3E4D" w:rsidP="000C3E4D">
            <w:pPr>
              <w:rPr>
                <w:rFonts w:ascii="Arial" w:hAnsi="Arial" w:cs="Arial"/>
              </w:rPr>
            </w:pPr>
          </w:p>
        </w:tc>
      </w:tr>
      <w:tr w:rsidR="000C3E4D" w14:paraId="151422CD"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522C472F" w14:textId="12501488" w:rsidR="000C3E4D" w:rsidRDefault="000C3E4D" w:rsidP="000C3E4D">
            <w:pPr>
              <w:rPr>
                <w:rFonts w:eastAsia="Arial Unicode MS" w:hAnsi="Arial Unicode MS" w:cs="Arial Unicode MS"/>
                <w:lang w:val="en-US"/>
              </w:rPr>
            </w:pPr>
            <w:r>
              <w:rPr>
                <w:rFonts w:eastAsia="Arial Unicode MS" w:hAnsi="Arial Unicode MS" w:cs="Arial Unicode MS"/>
                <w:lang w:val="en-US"/>
              </w:rPr>
              <w:t>Client Group</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07B3BADB" w14:textId="77777777" w:rsidR="000C3E4D" w:rsidRPr="00A5000A" w:rsidRDefault="000C3E4D" w:rsidP="000C3E4D">
            <w:pPr>
              <w:rPr>
                <w:rFonts w:ascii="Arial" w:hAnsi="Arial" w:cs="Arial"/>
              </w:rPr>
            </w:pPr>
          </w:p>
        </w:tc>
      </w:tr>
      <w:tr w:rsidR="000C3E4D" w14:paraId="2C6752C1"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7F96E53D" w14:textId="2FCC6FCF" w:rsidR="000C3E4D" w:rsidRDefault="000C3E4D" w:rsidP="000C3E4D">
            <w:r>
              <w:rPr>
                <w:rFonts w:eastAsia="Arial Unicode MS" w:hAnsi="Arial Unicode MS" w:cs="Arial Unicode MS"/>
                <w:lang w:val="en-US"/>
              </w:rPr>
              <w:t>P</w:t>
            </w:r>
            <w:r w:rsidR="00503AB4">
              <w:rPr>
                <w:rFonts w:eastAsia="Arial Unicode MS" w:hAnsi="Arial Unicode MS" w:cs="Arial Unicode MS"/>
                <w:lang w:val="en-US"/>
              </w:rPr>
              <w:t>ractice-Based Learning</w:t>
            </w:r>
            <w:r>
              <w:rPr>
                <w:rFonts w:eastAsia="Arial Unicode MS" w:hAnsi="Arial Unicode MS" w:cs="Arial Unicode MS"/>
                <w:lang w:val="en-US"/>
              </w:rPr>
              <w:t xml:space="preserve"> Provider</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AE55E81" w14:textId="77777777" w:rsidR="000C3E4D" w:rsidRPr="00A5000A" w:rsidRDefault="000C3E4D" w:rsidP="000C3E4D"/>
        </w:tc>
      </w:tr>
      <w:tr w:rsidR="000C3E4D" w14:paraId="473483D2" w14:textId="77777777" w:rsidTr="00503AB4">
        <w:trPr>
          <w:trHeight w:hRule="exact" w:val="1019"/>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58FA5DD8" w14:textId="30847086" w:rsidR="000C3E4D" w:rsidRPr="005678BC" w:rsidRDefault="000C3E4D" w:rsidP="000C3E4D">
            <w:pPr>
              <w:rPr>
                <w:lang w:val="en-US"/>
              </w:rPr>
            </w:pPr>
            <w:r>
              <w:rPr>
                <w:rFonts w:eastAsia="Arial Unicode MS" w:hAnsi="Arial Unicode MS" w:cs="Arial Unicode MS"/>
                <w:lang w:val="en-US"/>
              </w:rPr>
              <w:t>Address</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17EF0236" w14:textId="77777777" w:rsidR="000C3E4D" w:rsidRPr="00A5000A" w:rsidRDefault="000C3E4D" w:rsidP="000C3E4D">
            <w:pPr>
              <w:rPr>
                <w:rFonts w:ascii="Arial" w:hAnsi="Arial" w:cs="Arial"/>
              </w:rPr>
            </w:pPr>
          </w:p>
        </w:tc>
      </w:tr>
      <w:tr w:rsidR="000C3E4D" w14:paraId="1A413AB0"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5CE5419F" w14:textId="4902389B" w:rsidR="000C3E4D" w:rsidRDefault="000C3E4D" w:rsidP="000C3E4D">
            <w:r>
              <w:rPr>
                <w:rFonts w:eastAsia="Arial Unicode MS" w:hAnsi="Arial Unicode MS" w:cs="Arial Unicode MS"/>
                <w:lang w:val="en-US"/>
              </w:rPr>
              <w:t>Telephone Number</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2135218" w14:textId="77777777" w:rsidR="000C3E4D" w:rsidRPr="00A5000A" w:rsidRDefault="000C3E4D" w:rsidP="000C3E4D">
            <w:pPr>
              <w:rPr>
                <w:rFonts w:ascii="Arial" w:hAnsi="Arial" w:cs="Arial"/>
              </w:rPr>
            </w:pPr>
          </w:p>
        </w:tc>
      </w:tr>
      <w:tr w:rsidR="000C3E4D" w14:paraId="7A6F80BA"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1C2C4D54" w14:textId="1BB12E66" w:rsidR="000C3E4D" w:rsidRDefault="000C3E4D" w:rsidP="000C3E4D">
            <w:r>
              <w:rPr>
                <w:rFonts w:eastAsia="Arial Unicode MS" w:hAnsi="Arial Unicode MS" w:cs="Arial Unicode MS"/>
                <w:lang w:val="en-US"/>
              </w:rPr>
              <w:t>Academic Advisor</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6A9F4037" w14:textId="77777777" w:rsidR="000C3E4D" w:rsidRPr="00A5000A" w:rsidRDefault="000C3E4D" w:rsidP="000C3E4D">
            <w:pPr>
              <w:rPr>
                <w:rFonts w:ascii="Arial" w:hAnsi="Arial" w:cs="Arial"/>
              </w:rPr>
            </w:pPr>
          </w:p>
        </w:tc>
      </w:tr>
      <w:tr w:rsidR="000C3E4D" w14:paraId="65A74D33"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vAlign w:val="center"/>
          </w:tcPr>
          <w:p w14:paraId="09819871" w14:textId="2A0AE028" w:rsidR="000C3E4D" w:rsidRDefault="000C3E4D" w:rsidP="000C3E4D">
            <w:pPr>
              <w:rPr>
                <w:rFonts w:eastAsia="Arial Unicode MS" w:hAnsi="Arial Unicode MS" w:cs="Arial Unicode MS"/>
                <w:lang w:val="en-US"/>
              </w:rPr>
            </w:pPr>
            <w:r>
              <w:rPr>
                <w:rFonts w:eastAsia="Arial Unicode MS" w:hAnsi="Arial Unicode MS" w:cs="Arial Unicode MS"/>
                <w:lang w:val="en-US"/>
              </w:rPr>
              <w:t>Dates of P</w:t>
            </w:r>
            <w:r w:rsidR="00503AB4">
              <w:rPr>
                <w:rFonts w:eastAsia="Arial Unicode MS" w:hAnsi="Arial Unicode MS" w:cs="Arial Unicode MS"/>
                <w:lang w:val="en-US"/>
              </w:rPr>
              <w:t>ractice-Based Learning</w:t>
            </w:r>
          </w:p>
        </w:tc>
        <w:tc>
          <w:tcPr>
            <w:tcW w:w="7087" w:type="dxa"/>
            <w:tcBorders>
              <w:top w:val="single" w:sz="4" w:space="0" w:color="000000"/>
              <w:left w:val="single" w:sz="4" w:space="0" w:color="000000"/>
              <w:bottom w:val="single" w:sz="4" w:space="0" w:color="000000"/>
              <w:right w:val="single" w:sz="4" w:space="0" w:color="000000"/>
            </w:tcBorders>
            <w:tcMar>
              <w:top w:w="80" w:type="dxa"/>
              <w:left w:w="80" w:type="dxa"/>
              <w:bottom w:w="80" w:type="dxa"/>
              <w:right w:w="80" w:type="dxa"/>
            </w:tcMar>
          </w:tcPr>
          <w:p w14:paraId="4BC1D222" w14:textId="77777777" w:rsidR="000C3E4D" w:rsidRPr="00A5000A" w:rsidRDefault="000C3E4D" w:rsidP="000C3E4D">
            <w:pPr>
              <w:rPr>
                <w:rFonts w:ascii="Arial" w:hAnsi="Arial" w:cs="Arial"/>
              </w:rPr>
            </w:pPr>
          </w:p>
        </w:tc>
      </w:tr>
    </w:tbl>
    <w:p w14:paraId="43B78AC6" w14:textId="665AF6BB" w:rsidR="007B035D" w:rsidRPr="003C0C99" w:rsidRDefault="007B035D" w:rsidP="007B035D">
      <w:pPr>
        <w:pStyle w:val="Heading1"/>
        <w:rPr>
          <w:b/>
          <w:bCs/>
          <w:color w:val="B11550"/>
        </w:rPr>
      </w:pPr>
      <w:r w:rsidRPr="003C0C99">
        <w:rPr>
          <w:b/>
          <w:bCs/>
          <w:color w:val="B11550"/>
        </w:rPr>
        <w:t>ADDITIONAL CONTACTS/SUPPORT</w:t>
      </w:r>
    </w:p>
    <w:p w14:paraId="7353B421" w14:textId="77777777" w:rsidR="007B035D" w:rsidRDefault="007B035D" w:rsidP="007B035D"/>
    <w:tbl>
      <w:tblPr>
        <w:tblStyle w:val="TableGrid"/>
        <w:tblW w:w="0" w:type="auto"/>
        <w:tblLook w:val="04A0" w:firstRow="1" w:lastRow="0" w:firstColumn="1" w:lastColumn="0" w:noHBand="0" w:noVBand="1"/>
      </w:tblPr>
      <w:tblGrid>
        <w:gridCol w:w="5098"/>
        <w:gridCol w:w="5358"/>
      </w:tblGrid>
      <w:tr w:rsidR="000A7BA7" w14:paraId="137986DC" w14:textId="77777777" w:rsidTr="00737A2C">
        <w:tc>
          <w:tcPr>
            <w:tcW w:w="10456" w:type="dxa"/>
            <w:gridSpan w:val="2"/>
          </w:tcPr>
          <w:p w14:paraId="156ABB40" w14:textId="77777777" w:rsidR="000A7BA7" w:rsidRDefault="000A7BA7" w:rsidP="00737A2C">
            <w:pPr>
              <w:rPr>
                <w:b/>
                <w:bCs/>
              </w:rPr>
            </w:pPr>
            <w:r w:rsidRPr="001E3FE4">
              <w:rPr>
                <w:b/>
                <w:bCs/>
              </w:rPr>
              <w:t>Administrative Support</w:t>
            </w:r>
            <w:r>
              <w:rPr>
                <w:b/>
                <w:bCs/>
              </w:rPr>
              <w:t xml:space="preserve"> </w:t>
            </w:r>
          </w:p>
          <w:p w14:paraId="3A9E3F45" w14:textId="77777777" w:rsidR="000A7BA7" w:rsidRPr="001E3FE4" w:rsidRDefault="000A7BA7" w:rsidP="00737A2C">
            <w:pPr>
              <w:rPr>
                <w:b/>
                <w:bCs/>
              </w:rPr>
            </w:pPr>
          </w:p>
          <w:p w14:paraId="63EE1CAC" w14:textId="77777777" w:rsidR="000A7BA7" w:rsidRPr="00A51AD3" w:rsidRDefault="000A7BA7" w:rsidP="00737A2C">
            <w:hyperlink r:id="rId13" w:history="1">
              <w:r w:rsidRPr="003975BF">
                <w:rPr>
                  <w:rStyle w:val="Hyperlink"/>
                </w:rPr>
                <w:t>healthplacements@shu.ac.uk</w:t>
              </w:r>
            </w:hyperlink>
          </w:p>
          <w:p w14:paraId="40CECDD2" w14:textId="77777777" w:rsidR="000A7BA7" w:rsidRPr="00A51AD3" w:rsidRDefault="000A7BA7" w:rsidP="00737A2C">
            <w:r w:rsidRPr="00A51AD3">
              <w:t xml:space="preserve">0114 225 </w:t>
            </w:r>
            <w:r>
              <w:t>4124 (FOR EDUCATORS ONLY)</w:t>
            </w:r>
          </w:p>
          <w:p w14:paraId="58BADB3D" w14:textId="77777777" w:rsidR="000A7BA7" w:rsidRDefault="000A7BA7" w:rsidP="00737A2C"/>
        </w:tc>
      </w:tr>
      <w:tr w:rsidR="000A7BA7" w14:paraId="07BAA857" w14:textId="77777777" w:rsidTr="00737A2C">
        <w:tc>
          <w:tcPr>
            <w:tcW w:w="5098" w:type="dxa"/>
          </w:tcPr>
          <w:p w14:paraId="38375547" w14:textId="77777777" w:rsidR="000A7BA7" w:rsidRDefault="000A7BA7" w:rsidP="00737A2C">
            <w:pPr>
              <w:rPr>
                <w:b/>
                <w:bCs/>
              </w:rPr>
            </w:pPr>
            <w:r>
              <w:rPr>
                <w:b/>
                <w:bCs/>
              </w:rPr>
              <w:t>Katherine Garvey</w:t>
            </w:r>
          </w:p>
          <w:p w14:paraId="3DCF56D7" w14:textId="77777777" w:rsidR="000A7BA7" w:rsidRDefault="000A7BA7" w:rsidP="00737A2C">
            <w:pPr>
              <w:rPr>
                <w:b/>
                <w:bCs/>
              </w:rPr>
            </w:pPr>
          </w:p>
          <w:p w14:paraId="56434BF9" w14:textId="77777777" w:rsidR="000A7BA7" w:rsidRPr="001E3FE4" w:rsidRDefault="000A7BA7" w:rsidP="00737A2C">
            <w:pPr>
              <w:rPr>
                <w:b/>
                <w:bCs/>
              </w:rPr>
            </w:pPr>
            <w:r>
              <w:rPr>
                <w:b/>
                <w:bCs/>
              </w:rPr>
              <w:t>BSc Placement Lead</w:t>
            </w:r>
          </w:p>
          <w:p w14:paraId="6EC66F70" w14:textId="77777777" w:rsidR="000A7BA7" w:rsidRPr="00A51AD3" w:rsidRDefault="000A7BA7" w:rsidP="00737A2C">
            <w:hyperlink r:id="rId14" w:history="1">
              <w:r w:rsidRPr="00D46355">
                <w:rPr>
                  <w:rStyle w:val="Hyperlink"/>
                </w:rPr>
                <w:t>k</w:t>
              </w:r>
              <w:r w:rsidRPr="003975BF">
                <w:rPr>
                  <w:rStyle w:val="Hyperlink"/>
                </w:rPr>
                <w:t>.garvey@shu.ac.uk</w:t>
              </w:r>
            </w:hyperlink>
            <w:r w:rsidRPr="00A51AD3">
              <w:t> </w:t>
            </w:r>
          </w:p>
          <w:p w14:paraId="4DAE0FAD" w14:textId="77777777" w:rsidR="000A7BA7" w:rsidRDefault="000A7BA7" w:rsidP="00737A2C"/>
        </w:tc>
        <w:tc>
          <w:tcPr>
            <w:tcW w:w="5358" w:type="dxa"/>
          </w:tcPr>
          <w:p w14:paraId="299C4095" w14:textId="77777777" w:rsidR="000A7BA7" w:rsidRDefault="000A7BA7" w:rsidP="00737A2C">
            <w:pPr>
              <w:rPr>
                <w:b/>
                <w:bCs/>
              </w:rPr>
            </w:pPr>
            <w:r>
              <w:rPr>
                <w:b/>
                <w:bCs/>
              </w:rPr>
              <w:t>Sarah Lacey</w:t>
            </w:r>
          </w:p>
          <w:p w14:paraId="6A665AB6" w14:textId="77777777" w:rsidR="000A7BA7" w:rsidRDefault="000A7BA7" w:rsidP="00737A2C">
            <w:pPr>
              <w:rPr>
                <w:b/>
                <w:bCs/>
              </w:rPr>
            </w:pPr>
          </w:p>
          <w:p w14:paraId="73B2D600" w14:textId="77777777" w:rsidR="000A7BA7" w:rsidRDefault="000A7BA7" w:rsidP="00737A2C">
            <w:pPr>
              <w:rPr>
                <w:b/>
                <w:bCs/>
              </w:rPr>
            </w:pPr>
            <w:r>
              <w:rPr>
                <w:b/>
                <w:bCs/>
              </w:rPr>
              <w:t>MSc Placement Lead</w:t>
            </w:r>
          </w:p>
          <w:p w14:paraId="2EC8AEB2" w14:textId="77777777" w:rsidR="000A7BA7" w:rsidRPr="00914994" w:rsidRDefault="000A7BA7" w:rsidP="00737A2C">
            <w:hyperlink r:id="rId15" w:history="1">
              <w:r w:rsidRPr="00706D7F">
                <w:rPr>
                  <w:rStyle w:val="Hyperlink"/>
                </w:rPr>
                <w:t>s.lacey@shu.ac.uk</w:t>
              </w:r>
            </w:hyperlink>
            <w:r>
              <w:t xml:space="preserve"> </w:t>
            </w:r>
          </w:p>
          <w:p w14:paraId="63E29D55" w14:textId="77777777" w:rsidR="000A7BA7" w:rsidRPr="00824187" w:rsidRDefault="000A7BA7" w:rsidP="00737A2C">
            <w:pPr>
              <w:rPr>
                <w:b/>
                <w:bCs/>
              </w:rPr>
            </w:pPr>
          </w:p>
        </w:tc>
      </w:tr>
    </w:tbl>
    <w:p w14:paraId="409C75AE" w14:textId="77777777" w:rsidR="007B035D" w:rsidRDefault="007B035D" w:rsidP="007B035D"/>
    <w:p w14:paraId="63C05FC8" w14:textId="77777777" w:rsidR="000A7BA7" w:rsidRDefault="000A7BA7" w:rsidP="007B035D"/>
    <w:p w14:paraId="131260BF" w14:textId="77777777" w:rsidR="000A7BA7" w:rsidRDefault="000A7BA7" w:rsidP="007B035D"/>
    <w:p w14:paraId="4442CA1F" w14:textId="77777777" w:rsidR="000A7BA7" w:rsidRDefault="000A7BA7" w:rsidP="007B035D"/>
    <w:p w14:paraId="293CB893" w14:textId="77777777" w:rsidR="000A7BA7" w:rsidRDefault="000A7BA7" w:rsidP="007B035D"/>
    <w:p w14:paraId="2C4EAC88" w14:textId="77777777" w:rsidR="008079A4" w:rsidRDefault="008079A4" w:rsidP="007B035D"/>
    <w:p w14:paraId="1694EA1B" w14:textId="77777777" w:rsidR="008079A4" w:rsidRPr="007B035D" w:rsidRDefault="008079A4" w:rsidP="007B035D"/>
    <w:p w14:paraId="3A5EDC90" w14:textId="3A067693" w:rsidR="00EC246E" w:rsidRPr="008079A4" w:rsidRDefault="00503AB4" w:rsidP="00EC246E">
      <w:pPr>
        <w:pStyle w:val="Heading1"/>
        <w:rPr>
          <w:b/>
          <w:bCs/>
          <w:color w:val="B11550"/>
        </w:rPr>
      </w:pPr>
      <w:r>
        <w:rPr>
          <w:b/>
          <w:bCs/>
          <w:color w:val="B11550"/>
        </w:rPr>
        <w:lastRenderedPageBreak/>
        <w:t xml:space="preserve">PRACTICE-BASED LEARNING </w:t>
      </w:r>
      <w:r w:rsidR="00440C70" w:rsidRPr="008079A4">
        <w:rPr>
          <w:b/>
          <w:bCs/>
          <w:color w:val="B11550"/>
        </w:rPr>
        <w:t>ATTEN</w:t>
      </w:r>
      <w:r w:rsidR="00BE4CEC" w:rsidRPr="008079A4">
        <w:rPr>
          <w:b/>
          <w:bCs/>
          <w:color w:val="B11550"/>
        </w:rPr>
        <w:t>DANCE AND ABSENCE</w:t>
      </w:r>
    </w:p>
    <w:p w14:paraId="5540E434" w14:textId="77777777" w:rsidR="00440C70" w:rsidRDefault="00440C70" w:rsidP="000C3E4D">
      <w:r>
        <w:t>You are expected to attend 100% of your allocated practice-based learning.</w:t>
      </w:r>
    </w:p>
    <w:p w14:paraId="022104FE" w14:textId="34E7B010" w:rsidR="00D62027" w:rsidRDefault="005D2D69" w:rsidP="000C3E4D">
      <w:r>
        <w:t xml:space="preserve">If you are absent from </w:t>
      </w:r>
      <w:r w:rsidR="00503AB4">
        <w:t>practice-based learning</w:t>
      </w:r>
      <w:r>
        <w:t xml:space="preserve"> you should report it </w:t>
      </w:r>
      <w:r w:rsidR="00E64666">
        <w:t xml:space="preserve">directly to the university using </w:t>
      </w:r>
      <w:hyperlink r:id="rId16" w:history="1">
        <w:r w:rsidR="00E64666" w:rsidRPr="00E64666">
          <w:rPr>
            <w:rStyle w:val="Hyperlink"/>
          </w:rPr>
          <w:t>this form</w:t>
        </w:r>
      </w:hyperlink>
      <w:r w:rsidR="00E64666">
        <w:t xml:space="preserve"> AND telephone your Practice Educator.</w:t>
      </w:r>
      <w:r w:rsidR="00BE4CEC">
        <w:t xml:space="preserve"> It is essential that sickness/absence is recorded.</w:t>
      </w:r>
    </w:p>
    <w:p w14:paraId="7B98160F" w14:textId="0F61D21A" w:rsidR="00E64666" w:rsidRDefault="00E64666" w:rsidP="000C3E4D">
      <w:r>
        <w:t xml:space="preserve">Further details about attendance and absence are on the </w:t>
      </w:r>
      <w:hyperlink r:id="rId17" w:history="1">
        <w:r w:rsidRPr="00440C70">
          <w:rPr>
            <w:rStyle w:val="Hyperlink"/>
          </w:rPr>
          <w:t xml:space="preserve">SHU Occupational Therapy </w:t>
        </w:r>
        <w:r w:rsidR="00503AB4">
          <w:rPr>
            <w:rStyle w:val="Hyperlink"/>
          </w:rPr>
          <w:t>Practice-Based Learning</w:t>
        </w:r>
        <w:r w:rsidRPr="00440C70">
          <w:rPr>
            <w:rStyle w:val="Hyperlink"/>
          </w:rPr>
          <w:t xml:space="preserve"> Website</w:t>
        </w:r>
      </w:hyperlink>
      <w:r>
        <w:t>.</w:t>
      </w:r>
    </w:p>
    <w:p w14:paraId="198485AA" w14:textId="329C76FB" w:rsidR="00CD72BD" w:rsidRDefault="00EC246E" w:rsidP="000C3E4D">
      <w:r>
        <w:t>Please see the Extenuating</w:t>
      </w:r>
      <w:r w:rsidR="00CD72BD">
        <w:t xml:space="preserve"> circumstances </w:t>
      </w:r>
      <w:r>
        <w:t>policy below.</w:t>
      </w:r>
    </w:p>
    <w:p w14:paraId="55557F47" w14:textId="4DB6E2F4" w:rsidR="00AA0A18" w:rsidRDefault="007B035D" w:rsidP="00EC246E">
      <w:pPr>
        <w:jc w:val="center"/>
      </w:pPr>
      <w:r>
        <w:object w:dxaOrig="13321" w:dyaOrig="11231" w14:anchorId="4D2C9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395.25pt" o:ole="">
            <v:imagedata r:id="rId18" o:title=""/>
          </v:shape>
          <o:OLEObject Type="Embed" ProgID="Visio.Drawing.15" ShapeID="_x0000_i1025" DrawAspect="Content" ObjectID="_1817270820" r:id="rId19"/>
        </w:object>
      </w:r>
    </w:p>
    <w:p w14:paraId="03464860" w14:textId="77777777" w:rsidR="00AB7181" w:rsidRDefault="00AB7181" w:rsidP="000C3E4D"/>
    <w:p w14:paraId="0BCE866C" w14:textId="77777777" w:rsidR="00EC246E" w:rsidRDefault="00EC246E" w:rsidP="00A51AD3"/>
    <w:p w14:paraId="77492AFC" w14:textId="77777777" w:rsidR="007B035D" w:rsidRDefault="007B035D" w:rsidP="00A51AD3"/>
    <w:p w14:paraId="06C9F678" w14:textId="77777777" w:rsidR="007B035D" w:rsidRDefault="007B035D" w:rsidP="00A51AD3"/>
    <w:p w14:paraId="7B0EEC57" w14:textId="77777777" w:rsidR="007B035D" w:rsidRDefault="007B035D" w:rsidP="00A51AD3"/>
    <w:p w14:paraId="055DE53B" w14:textId="77777777" w:rsidR="007B035D" w:rsidRDefault="007B035D" w:rsidP="00A51AD3"/>
    <w:p w14:paraId="0A6DB29E" w14:textId="77777777" w:rsidR="007B035D" w:rsidRDefault="007B035D" w:rsidP="00A51AD3"/>
    <w:p w14:paraId="5AE7A5C0" w14:textId="77777777" w:rsidR="007B035D" w:rsidRDefault="007B035D" w:rsidP="00A51AD3"/>
    <w:p w14:paraId="2682430C" w14:textId="77777777" w:rsidR="007B035D" w:rsidRPr="00A51AD3" w:rsidRDefault="007B035D" w:rsidP="00A51AD3"/>
    <w:p w14:paraId="20731A37" w14:textId="5CA474DE" w:rsidR="009408D5" w:rsidRPr="008079A4" w:rsidRDefault="00EC246E" w:rsidP="009408D5">
      <w:pPr>
        <w:pStyle w:val="Heading1"/>
        <w:rPr>
          <w:rFonts w:eastAsia="Times New Roman"/>
          <w:b/>
          <w:bCs/>
          <w:color w:val="B11550"/>
          <w:lang w:eastAsia="en-GB"/>
        </w:rPr>
      </w:pPr>
      <w:r w:rsidRPr="008079A4">
        <w:rPr>
          <w:rFonts w:eastAsia="Times New Roman"/>
          <w:b/>
          <w:bCs/>
          <w:color w:val="B11550"/>
          <w:lang w:eastAsia="en-GB"/>
        </w:rPr>
        <w:lastRenderedPageBreak/>
        <w:t>MODULE AIM</w:t>
      </w:r>
    </w:p>
    <w:p w14:paraId="7AC178E2" w14:textId="77777777" w:rsidR="009408D5" w:rsidRPr="00EC5DCD" w:rsidRDefault="009408D5" w:rsidP="009408D5">
      <w:pPr>
        <w:spacing w:after="0" w:line="240" w:lineRule="auto"/>
        <w:textAlignment w:val="baseline"/>
        <w:rPr>
          <w:rFonts w:eastAsia="Times New Roman"/>
          <w:color w:val="000000" w:themeColor="text1"/>
          <w:lang w:eastAsia="en-GB"/>
        </w:rPr>
      </w:pPr>
    </w:p>
    <w:p w14:paraId="3695FA04" w14:textId="77777777" w:rsidR="00ED33BD" w:rsidRDefault="00ED33BD" w:rsidP="00ED33BD">
      <w:pPr>
        <w:spacing w:after="135" w:line="289" w:lineRule="auto"/>
      </w:pPr>
      <w:r>
        <w:t>The aim of this module is for you to give you a foundation in practice-based learning which will give you the opportunity to apply the knowledge gained in the course so far across the RCOT four pillars of practice, with the close support of a practice educator.</w:t>
      </w:r>
    </w:p>
    <w:p w14:paraId="76582EF3" w14:textId="77777777" w:rsidR="009408D5" w:rsidRDefault="009408D5" w:rsidP="009408D5">
      <w:pPr>
        <w:spacing w:after="135" w:line="289" w:lineRule="auto"/>
        <w:rPr>
          <w:rFonts w:eastAsia="Times New Roman"/>
          <w:color w:val="000000"/>
          <w:lang w:eastAsia="en-GB"/>
        </w:rPr>
      </w:pPr>
      <w:r>
        <w:rPr>
          <w:rFonts w:eastAsia="Times New Roman"/>
          <w:color w:val="000000"/>
          <w:lang w:eastAsia="en-GB"/>
        </w:rPr>
        <w:t>By the end of the module, you will be able to:</w:t>
      </w:r>
    </w:p>
    <w:p w14:paraId="0EA10BB7" w14:textId="77777777" w:rsidR="00B37987" w:rsidRPr="00B37987" w:rsidRDefault="00B37987" w:rsidP="00B37987">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B37987">
        <w:rPr>
          <w:rFonts w:eastAsia="Times New Roman"/>
          <w:color w:val="000000" w:themeColor="text1"/>
          <w:lang w:eastAsia="en-GB"/>
        </w:rPr>
        <w:t>Observe and participate in assessment, decision making, and interventions in that area of practice, with support from practice educator.</w:t>
      </w:r>
    </w:p>
    <w:p w14:paraId="41B9F12A" w14:textId="77777777" w:rsidR="003E2D39" w:rsidRPr="003E2D39" w:rsidRDefault="003E2D39" w:rsidP="003E2D39">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3E2D39">
        <w:rPr>
          <w:rFonts w:eastAsia="Times New Roman"/>
          <w:color w:val="000000" w:themeColor="text1"/>
          <w:lang w:eastAsia="en-GB"/>
        </w:rPr>
        <w:t>Demonstrate interpersonal skills, including a range of communication skills and an ability to work with others, with support from practice educator.</w:t>
      </w:r>
    </w:p>
    <w:p w14:paraId="06D1ACB2" w14:textId="03636D05" w:rsidR="00A720CE" w:rsidRPr="00A720CE" w:rsidRDefault="00A720CE" w:rsidP="007B035D">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77E6AFAE">
        <w:rPr>
          <w:rFonts w:eastAsia="Times New Roman"/>
          <w:color w:val="000000" w:themeColor="text1"/>
          <w:lang w:eastAsia="en-GB"/>
        </w:rPr>
        <w:t>Demonstrate professional behaviour and safe practice, including reflection, and organisational skills, showing an ability to identify own learning needs, with support from practice educator</w:t>
      </w:r>
      <w:r>
        <w:rPr>
          <w:rFonts w:eastAsia="Times New Roman"/>
          <w:color w:val="000000" w:themeColor="text1"/>
          <w:lang w:eastAsia="en-GB"/>
        </w:rPr>
        <w:t>.</w:t>
      </w:r>
    </w:p>
    <w:p w14:paraId="6C341674" w14:textId="77777777" w:rsidR="007B035D" w:rsidRPr="007B035D" w:rsidRDefault="007B035D" w:rsidP="007B035D">
      <w:pPr>
        <w:pStyle w:val="ListParagraph"/>
        <w:spacing w:after="135" w:line="289" w:lineRule="auto"/>
        <w:rPr>
          <w:rFonts w:eastAsia="Times New Roman"/>
          <w:color w:val="000000"/>
          <w:lang w:eastAsia="en-GB"/>
        </w:rPr>
      </w:pPr>
    </w:p>
    <w:p w14:paraId="73B5236E" w14:textId="77777777" w:rsidR="009408D5" w:rsidRDefault="009408D5" w:rsidP="009408D5"/>
    <w:p w14:paraId="058D8D4B" w14:textId="77777777" w:rsidR="00EC246E" w:rsidRDefault="00EC246E" w:rsidP="009408D5"/>
    <w:p w14:paraId="118C2650" w14:textId="77777777" w:rsidR="00EC246E" w:rsidRDefault="00EC246E" w:rsidP="009408D5"/>
    <w:p w14:paraId="368AC338" w14:textId="77777777" w:rsidR="00EC246E" w:rsidRDefault="00EC246E" w:rsidP="009408D5"/>
    <w:p w14:paraId="6BDAC355" w14:textId="77777777" w:rsidR="007B035D" w:rsidRDefault="007B035D" w:rsidP="009408D5"/>
    <w:p w14:paraId="712972DB" w14:textId="77777777" w:rsidR="007B035D" w:rsidRDefault="007B035D" w:rsidP="009408D5"/>
    <w:p w14:paraId="475BA73E" w14:textId="77777777" w:rsidR="007B035D" w:rsidRDefault="007B035D" w:rsidP="009408D5"/>
    <w:p w14:paraId="039FACE7" w14:textId="77777777" w:rsidR="007B035D" w:rsidRDefault="007B035D" w:rsidP="009408D5"/>
    <w:p w14:paraId="1158BA19" w14:textId="77777777" w:rsidR="007B035D" w:rsidRDefault="007B035D" w:rsidP="009408D5"/>
    <w:p w14:paraId="46E9D4C9" w14:textId="77777777" w:rsidR="007B035D" w:rsidRDefault="007B035D" w:rsidP="009408D5"/>
    <w:p w14:paraId="55733891" w14:textId="77777777" w:rsidR="007B035D" w:rsidRDefault="007B035D" w:rsidP="009408D5"/>
    <w:p w14:paraId="0B1AD73D" w14:textId="77777777" w:rsidR="007B035D" w:rsidRDefault="007B035D" w:rsidP="009408D5"/>
    <w:p w14:paraId="205399D5" w14:textId="77777777" w:rsidR="007B035D" w:rsidRDefault="007B035D" w:rsidP="009408D5"/>
    <w:p w14:paraId="5AC84638" w14:textId="77777777" w:rsidR="007B035D" w:rsidRDefault="007B035D" w:rsidP="009408D5"/>
    <w:p w14:paraId="79B50D29" w14:textId="77777777" w:rsidR="007B035D" w:rsidRDefault="007B035D" w:rsidP="009408D5"/>
    <w:p w14:paraId="3409E500" w14:textId="77777777" w:rsidR="007B035D" w:rsidRDefault="007B035D" w:rsidP="009408D5"/>
    <w:p w14:paraId="5C3CC7C4" w14:textId="77777777" w:rsidR="007B035D" w:rsidRDefault="007B035D" w:rsidP="009408D5"/>
    <w:p w14:paraId="53EDBFF4" w14:textId="77777777" w:rsidR="00A720CE" w:rsidRDefault="00A720CE" w:rsidP="009408D5"/>
    <w:p w14:paraId="0BA30202" w14:textId="6E4C5BDD" w:rsidR="5E21B206" w:rsidRDefault="5E21B206" w:rsidP="5E21B206"/>
    <w:p w14:paraId="3F02634E" w14:textId="77777777" w:rsidR="00A720CE" w:rsidRDefault="00A720CE" w:rsidP="009408D5"/>
    <w:p w14:paraId="2FE0B37D" w14:textId="77777777" w:rsidR="00A720CE" w:rsidRDefault="00A720CE" w:rsidP="009408D5"/>
    <w:p w14:paraId="59FDC859" w14:textId="77777777" w:rsidR="00EC246E" w:rsidRDefault="00EC246E" w:rsidP="009408D5"/>
    <w:p w14:paraId="1835ACE5" w14:textId="77777777" w:rsidR="00EC246E" w:rsidRDefault="00EC246E" w:rsidP="009408D5"/>
    <w:p w14:paraId="07F83467" w14:textId="77777777" w:rsidR="00153B91" w:rsidRDefault="00153B91" w:rsidP="003456EE">
      <w:pPr>
        <w:pStyle w:val="Heading1"/>
        <w:rPr>
          <w:b/>
          <w:bCs/>
          <w:color w:val="B11550"/>
        </w:rPr>
        <w:sectPr w:rsidR="00153B91" w:rsidSect="009451CB">
          <w:footerReference w:type="default" r:id="rId20"/>
          <w:pgSz w:w="11906" w:h="16838"/>
          <w:pgMar w:top="720" w:right="720" w:bottom="720" w:left="720" w:header="708" w:footer="708" w:gutter="0"/>
          <w:cols w:space="708"/>
          <w:docGrid w:linePitch="360"/>
        </w:sectPr>
      </w:pPr>
    </w:p>
    <w:p w14:paraId="78A19C98" w14:textId="17B94EF8" w:rsidR="000C3E4D" w:rsidRDefault="009408D5" w:rsidP="003456EE">
      <w:pPr>
        <w:pStyle w:val="Heading1"/>
        <w:rPr>
          <w:b/>
          <w:bCs/>
          <w:color w:val="B11550"/>
        </w:rPr>
      </w:pPr>
      <w:r w:rsidRPr="008079A4">
        <w:rPr>
          <w:b/>
          <w:bCs/>
          <w:color w:val="B11550"/>
        </w:rPr>
        <w:lastRenderedPageBreak/>
        <w:t>P</w:t>
      </w:r>
      <w:r w:rsidR="002073DF" w:rsidRPr="008079A4">
        <w:rPr>
          <w:b/>
          <w:bCs/>
          <w:color w:val="B11550"/>
        </w:rPr>
        <w:t>RACTICE-BASED LEARNING</w:t>
      </w:r>
      <w:r w:rsidR="000C3E4D" w:rsidRPr="008079A4">
        <w:rPr>
          <w:b/>
          <w:bCs/>
          <w:color w:val="B11550"/>
        </w:rPr>
        <w:t xml:space="preserve"> RELATONSHIP TO ACADEMIC MODULES</w:t>
      </w:r>
    </w:p>
    <w:p w14:paraId="59713220" w14:textId="0C8CF339" w:rsidR="00153B91" w:rsidRDefault="00CC4F35" w:rsidP="00153B91">
      <w:pPr>
        <w:rPr>
          <w:rStyle w:val="eop"/>
          <w:rFonts w:ascii="Calibri" w:hAnsi="Calibri" w:cs="Calibri"/>
          <w:color w:val="000000"/>
          <w:shd w:val="clear" w:color="auto" w:fill="FFFFFF"/>
        </w:rPr>
      </w:pPr>
      <w:r>
        <w:rPr>
          <w:rStyle w:val="normaltextrun"/>
          <w:rFonts w:ascii="Calibri" w:hAnsi="Calibri" w:cs="Calibri"/>
          <w:color w:val="000000"/>
          <w:shd w:val="clear" w:color="auto" w:fill="FFFFFF"/>
        </w:rPr>
        <w:t xml:space="preserve">These are the modules that students engage in during the first year of the MSc </w:t>
      </w:r>
      <w:proofErr w:type="spellStart"/>
      <w:r>
        <w:rPr>
          <w:rStyle w:val="normaltextrun"/>
          <w:rFonts w:ascii="Calibri" w:hAnsi="Calibri" w:cs="Calibri"/>
          <w:color w:val="000000"/>
          <w:shd w:val="clear" w:color="auto" w:fill="FFFFFF"/>
        </w:rPr>
        <w:t>pre-registration</w:t>
      </w:r>
      <w:proofErr w:type="spellEnd"/>
      <w:r>
        <w:rPr>
          <w:rStyle w:val="normaltextrun"/>
          <w:rFonts w:ascii="Calibri" w:hAnsi="Calibri" w:cs="Calibri"/>
          <w:color w:val="000000"/>
          <w:shd w:val="clear" w:color="auto" w:fill="FFFFFF"/>
        </w:rPr>
        <w:t xml:space="preserve"> programme. This gives educators a broad idea of the content that is covered in the first year of the Occupational Therapy course.</w:t>
      </w:r>
      <w:r>
        <w:rPr>
          <w:rStyle w:val="eop"/>
          <w:rFonts w:ascii="Calibri" w:hAnsi="Calibri" w:cs="Calibri"/>
          <w:color w:val="000000"/>
          <w:shd w:val="clear" w:color="auto" w:fill="FFFFFF"/>
        </w:rPr>
        <w:t> </w:t>
      </w:r>
    </w:p>
    <w:p w14:paraId="26D458F3" w14:textId="0BE4F90A" w:rsidR="000841F9" w:rsidRPr="00153B91" w:rsidRDefault="000841F9" w:rsidP="00153B91"/>
    <w:p w14:paraId="1AE5BD26" w14:textId="01FCDD37" w:rsidR="00153B91" w:rsidRDefault="00153B91" w:rsidP="00153B91"/>
    <w:p w14:paraId="497CBCE8" w14:textId="6A32B6A4" w:rsidR="00007C1C" w:rsidRDefault="000841F9">
      <w:r>
        <w:rPr>
          <w:noProof/>
        </w:rPr>
        <w:drawing>
          <wp:anchor distT="0" distB="0" distL="114300" distR="114300" simplePos="0" relativeHeight="251659268" behindDoc="1" locked="0" layoutInCell="1" allowOverlap="1" wp14:anchorId="342DAEAD" wp14:editId="45B640AB">
            <wp:simplePos x="0" y="0"/>
            <wp:positionH relativeFrom="column">
              <wp:posOffset>514350</wp:posOffset>
            </wp:positionH>
            <wp:positionV relativeFrom="paragraph">
              <wp:posOffset>120015</wp:posOffset>
            </wp:positionV>
            <wp:extent cx="8496935" cy="3860800"/>
            <wp:effectExtent l="38100" t="609600" r="18415" b="577850"/>
            <wp:wrapTight wrapText="bothSides">
              <wp:wrapPolygon edited="0">
                <wp:start x="97" y="-3411"/>
                <wp:lineTo x="-97" y="-3197"/>
                <wp:lineTo x="-97" y="24087"/>
                <wp:lineTo x="6005" y="24726"/>
                <wp:lineTo x="6053" y="24726"/>
                <wp:lineTo x="15545" y="24726"/>
                <wp:lineTo x="15593" y="24726"/>
                <wp:lineTo x="21598" y="24087"/>
                <wp:lineTo x="21598" y="-1492"/>
                <wp:lineTo x="21550" y="-3091"/>
                <wp:lineTo x="21550" y="-3411"/>
                <wp:lineTo x="97" y="-3411"/>
              </wp:wrapPolygon>
            </wp:wrapTight>
            <wp:docPr id="2059714354" name="Diagram 205971435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anchor>
        </w:drawing>
      </w:r>
    </w:p>
    <w:p w14:paraId="57FEF80F" w14:textId="77777777" w:rsidR="00153B91" w:rsidRDefault="00153B91">
      <w:pPr>
        <w:sectPr w:rsidR="00153B91" w:rsidSect="00153B91">
          <w:pgSz w:w="16838" w:h="11906" w:orient="landscape"/>
          <w:pgMar w:top="720" w:right="720" w:bottom="720" w:left="720" w:header="709" w:footer="709" w:gutter="0"/>
          <w:cols w:space="708"/>
          <w:docGrid w:linePitch="360"/>
        </w:sectPr>
      </w:pPr>
    </w:p>
    <w:p w14:paraId="7CF926F9" w14:textId="77777777" w:rsidR="001D4AEF" w:rsidRPr="008079A4" w:rsidRDefault="001D4AEF" w:rsidP="001D4AEF">
      <w:pPr>
        <w:rPr>
          <w:rStyle w:val="Heading1Char"/>
          <w:b/>
          <w:bCs/>
          <w:color w:val="B11550"/>
        </w:rPr>
      </w:pPr>
      <w:r w:rsidRPr="008079A4">
        <w:rPr>
          <w:rStyle w:val="Heading1Char"/>
          <w:b/>
          <w:bCs/>
          <w:color w:val="B11550"/>
        </w:rPr>
        <w:lastRenderedPageBreak/>
        <w:t>MANDATORY TRAINING REQUIREMENTS</w:t>
      </w:r>
    </w:p>
    <w:p w14:paraId="3C65F7DD" w14:textId="44BF7C82" w:rsidR="001D4AEF" w:rsidRDefault="001D4AEF" w:rsidP="004912D2">
      <w:r>
        <w:t xml:space="preserve">Before a student can be cleared for practice-based learning they must attend </w:t>
      </w:r>
      <w:r w:rsidR="005011EB">
        <w:t xml:space="preserve">and complete mandatory training. Details of this can be found on the </w:t>
      </w:r>
      <w:hyperlink r:id="rId26" w:history="1">
        <w:r w:rsidR="005011EB" w:rsidRPr="004912D2">
          <w:rPr>
            <w:rStyle w:val="Hyperlink"/>
          </w:rPr>
          <w:t>Occupational Therapy P</w:t>
        </w:r>
        <w:r w:rsidR="00503AB4">
          <w:rPr>
            <w:rStyle w:val="Hyperlink"/>
          </w:rPr>
          <w:t>ractice-Based Learning</w:t>
        </w:r>
        <w:r w:rsidR="005011EB" w:rsidRPr="004912D2">
          <w:rPr>
            <w:rStyle w:val="Hyperlink"/>
          </w:rPr>
          <w:t xml:space="preserve"> website</w:t>
        </w:r>
      </w:hyperlink>
      <w:r w:rsidR="005011EB">
        <w:t>.</w:t>
      </w:r>
      <w:r w:rsidR="002D6A59">
        <w:t xml:space="preserve"> </w:t>
      </w:r>
      <w:r w:rsidR="004912D2">
        <w:rPr>
          <w:lang w:eastAsia="en-GB"/>
        </w:rPr>
        <w:t>This includes:</w:t>
      </w:r>
    </w:p>
    <w:tbl>
      <w:tblPr>
        <w:tblStyle w:val="TableGrid"/>
        <w:tblW w:w="10485" w:type="dxa"/>
        <w:tblLook w:val="04A0" w:firstRow="1" w:lastRow="0" w:firstColumn="1" w:lastColumn="0" w:noHBand="0" w:noVBand="1"/>
      </w:tblPr>
      <w:tblGrid>
        <w:gridCol w:w="2188"/>
        <w:gridCol w:w="4753"/>
        <w:gridCol w:w="3544"/>
      </w:tblGrid>
      <w:tr w:rsidR="005077D3" w14:paraId="71B4A09A" w14:textId="77777777" w:rsidTr="00BD4637">
        <w:trPr>
          <w:trHeight w:hRule="exact" w:val="397"/>
        </w:trPr>
        <w:tc>
          <w:tcPr>
            <w:tcW w:w="2188" w:type="dxa"/>
          </w:tcPr>
          <w:p w14:paraId="2EE2B7D9" w14:textId="0204B29B" w:rsidR="005077D3" w:rsidRPr="00F12DB0" w:rsidRDefault="005077D3" w:rsidP="00F12DB0">
            <w:pPr>
              <w:pStyle w:val="Heading3"/>
              <w:rPr>
                <w:color w:val="B11550"/>
              </w:rPr>
            </w:pPr>
            <w:r w:rsidRPr="00F12DB0">
              <w:rPr>
                <w:color w:val="B11550"/>
              </w:rPr>
              <w:t>Method of Training</w:t>
            </w:r>
          </w:p>
        </w:tc>
        <w:tc>
          <w:tcPr>
            <w:tcW w:w="4753" w:type="dxa"/>
          </w:tcPr>
          <w:p w14:paraId="6C45E01C" w14:textId="76E57744" w:rsidR="005077D3" w:rsidRPr="00F12DB0" w:rsidRDefault="005077D3" w:rsidP="00F12DB0">
            <w:pPr>
              <w:pStyle w:val="Heading3"/>
              <w:rPr>
                <w:color w:val="B11550"/>
              </w:rPr>
            </w:pPr>
            <w:r w:rsidRPr="00F12DB0">
              <w:rPr>
                <w:color w:val="B11550"/>
              </w:rPr>
              <w:t>Modules Completed</w:t>
            </w:r>
          </w:p>
        </w:tc>
        <w:tc>
          <w:tcPr>
            <w:tcW w:w="3544" w:type="dxa"/>
          </w:tcPr>
          <w:p w14:paraId="4FB37800" w14:textId="63820588" w:rsidR="005077D3" w:rsidRPr="00F12DB0" w:rsidRDefault="005077D3" w:rsidP="00F12DB0">
            <w:pPr>
              <w:pStyle w:val="Heading3"/>
              <w:rPr>
                <w:color w:val="B11550"/>
              </w:rPr>
            </w:pPr>
            <w:r w:rsidRPr="00F12DB0">
              <w:rPr>
                <w:color w:val="B11550"/>
              </w:rPr>
              <w:t>Minimum Frequency</w:t>
            </w:r>
          </w:p>
        </w:tc>
      </w:tr>
      <w:tr w:rsidR="00F12DB0" w14:paraId="046C24FF" w14:textId="77777777" w:rsidTr="00BD4637">
        <w:trPr>
          <w:trHeight w:hRule="exact" w:val="397"/>
        </w:trPr>
        <w:tc>
          <w:tcPr>
            <w:tcW w:w="2188" w:type="dxa"/>
            <w:vMerge w:val="restart"/>
          </w:tcPr>
          <w:p w14:paraId="5BAA1EF9" w14:textId="5288DE9B" w:rsidR="00F12DB0" w:rsidRPr="00F12DB0" w:rsidRDefault="00F12DB0">
            <w:pPr>
              <w:rPr>
                <w:b/>
                <w:bCs/>
              </w:rPr>
            </w:pPr>
            <w:r w:rsidRPr="00F12DB0">
              <w:rPr>
                <w:b/>
                <w:bCs/>
              </w:rPr>
              <w:t>E-</w:t>
            </w:r>
            <w:r>
              <w:rPr>
                <w:b/>
                <w:bCs/>
              </w:rPr>
              <w:t>Le</w:t>
            </w:r>
            <w:r w:rsidRPr="00F12DB0">
              <w:rPr>
                <w:b/>
                <w:bCs/>
              </w:rPr>
              <w:t>arning</w:t>
            </w:r>
          </w:p>
        </w:tc>
        <w:tc>
          <w:tcPr>
            <w:tcW w:w="4753" w:type="dxa"/>
          </w:tcPr>
          <w:p w14:paraId="28731338" w14:textId="676DB978" w:rsidR="00F12DB0" w:rsidRDefault="00F12DB0" w:rsidP="00D9682B">
            <w:pPr>
              <w:rPr>
                <w:lang w:eastAsia="en-GB"/>
              </w:rPr>
            </w:pPr>
            <w:r>
              <w:rPr>
                <w:lang w:eastAsia="en-GB"/>
              </w:rPr>
              <w:t>Data Security Awareness Level 1</w:t>
            </w:r>
          </w:p>
        </w:tc>
        <w:tc>
          <w:tcPr>
            <w:tcW w:w="3544" w:type="dxa"/>
          </w:tcPr>
          <w:p w14:paraId="61B5203C" w14:textId="40ECE30D" w:rsidR="00F12DB0" w:rsidRDefault="00F12DB0">
            <w:r>
              <w:t xml:space="preserve">Yearly </w:t>
            </w:r>
          </w:p>
        </w:tc>
      </w:tr>
      <w:tr w:rsidR="00F12DB0" w14:paraId="79D14A2C" w14:textId="77777777" w:rsidTr="00BD4637">
        <w:trPr>
          <w:trHeight w:hRule="exact" w:val="397"/>
        </w:trPr>
        <w:tc>
          <w:tcPr>
            <w:tcW w:w="2188" w:type="dxa"/>
            <w:vMerge/>
          </w:tcPr>
          <w:p w14:paraId="6291B8BE" w14:textId="77777777" w:rsidR="00F12DB0" w:rsidRDefault="00F12DB0"/>
        </w:tc>
        <w:tc>
          <w:tcPr>
            <w:tcW w:w="4753" w:type="dxa"/>
          </w:tcPr>
          <w:p w14:paraId="0B693CB3" w14:textId="72FF810C" w:rsidR="00F12DB0" w:rsidRDefault="00F12DB0" w:rsidP="00D9682B">
            <w:pPr>
              <w:rPr>
                <w:lang w:eastAsia="en-GB"/>
              </w:rPr>
            </w:pPr>
            <w:r>
              <w:rPr>
                <w:lang w:eastAsia="en-GB"/>
              </w:rPr>
              <w:t>Fire Safety Level 1</w:t>
            </w:r>
          </w:p>
        </w:tc>
        <w:tc>
          <w:tcPr>
            <w:tcW w:w="3544" w:type="dxa"/>
          </w:tcPr>
          <w:p w14:paraId="3FF976FF" w14:textId="3E6E900C" w:rsidR="00F12DB0" w:rsidRDefault="00BD4637" w:rsidP="00D9682B">
            <w:pPr>
              <w:rPr>
                <w:lang w:eastAsia="en-GB"/>
              </w:rPr>
            </w:pPr>
            <w:r>
              <w:rPr>
                <w:lang w:eastAsia="en-GB"/>
              </w:rPr>
              <w:t>1</w:t>
            </w:r>
            <w:r w:rsidRPr="00BD4637">
              <w:rPr>
                <w:vertAlign w:val="superscript"/>
                <w:lang w:eastAsia="en-GB"/>
              </w:rPr>
              <w:t>st</w:t>
            </w:r>
            <w:r>
              <w:rPr>
                <w:lang w:eastAsia="en-GB"/>
              </w:rPr>
              <w:t xml:space="preserve"> year </w:t>
            </w:r>
          </w:p>
          <w:p w14:paraId="5F4A532D" w14:textId="77777777" w:rsidR="00F12DB0" w:rsidRDefault="00F12DB0"/>
        </w:tc>
      </w:tr>
      <w:tr w:rsidR="00F12DB0" w14:paraId="4C5C07FC" w14:textId="77777777" w:rsidTr="00BD4637">
        <w:trPr>
          <w:trHeight w:hRule="exact" w:val="397"/>
        </w:trPr>
        <w:tc>
          <w:tcPr>
            <w:tcW w:w="2188" w:type="dxa"/>
            <w:vMerge/>
          </w:tcPr>
          <w:p w14:paraId="4E80A08D" w14:textId="77777777" w:rsidR="00F12DB0" w:rsidRDefault="00F12DB0"/>
        </w:tc>
        <w:tc>
          <w:tcPr>
            <w:tcW w:w="4753" w:type="dxa"/>
          </w:tcPr>
          <w:p w14:paraId="42129D53" w14:textId="55460FA3" w:rsidR="00F12DB0" w:rsidRDefault="00F12DB0" w:rsidP="00D9682B">
            <w:pPr>
              <w:rPr>
                <w:lang w:eastAsia="en-GB"/>
              </w:rPr>
            </w:pPr>
            <w:r>
              <w:rPr>
                <w:lang w:eastAsia="en-GB"/>
              </w:rPr>
              <w:t>Equality, Diversity and Human Rights Level 1</w:t>
            </w:r>
          </w:p>
          <w:p w14:paraId="379C2E9E" w14:textId="77777777" w:rsidR="00F12DB0" w:rsidRDefault="00F12DB0" w:rsidP="00D9682B">
            <w:pPr>
              <w:rPr>
                <w:lang w:eastAsia="en-GB"/>
              </w:rPr>
            </w:pPr>
          </w:p>
        </w:tc>
        <w:tc>
          <w:tcPr>
            <w:tcW w:w="3544" w:type="dxa"/>
          </w:tcPr>
          <w:p w14:paraId="7DB544BA" w14:textId="0F56191E" w:rsidR="00F12DB0" w:rsidRDefault="00BD4637">
            <w:r>
              <w:t>1</w:t>
            </w:r>
            <w:r w:rsidRPr="00BD4637">
              <w:rPr>
                <w:vertAlign w:val="superscript"/>
              </w:rPr>
              <w:t>st</w:t>
            </w:r>
            <w:r>
              <w:t xml:space="preserve"> year</w:t>
            </w:r>
          </w:p>
        </w:tc>
      </w:tr>
      <w:tr w:rsidR="00F12DB0" w14:paraId="43E12F37" w14:textId="77777777" w:rsidTr="00BD4637">
        <w:trPr>
          <w:trHeight w:hRule="exact" w:val="397"/>
        </w:trPr>
        <w:tc>
          <w:tcPr>
            <w:tcW w:w="2188" w:type="dxa"/>
            <w:vMerge/>
          </w:tcPr>
          <w:p w14:paraId="3BCA879D" w14:textId="77777777" w:rsidR="00F12DB0" w:rsidRDefault="00F12DB0"/>
        </w:tc>
        <w:tc>
          <w:tcPr>
            <w:tcW w:w="4753" w:type="dxa"/>
          </w:tcPr>
          <w:p w14:paraId="656236AB" w14:textId="77777777" w:rsidR="00F12DB0" w:rsidRDefault="00F12DB0" w:rsidP="00D9682B">
            <w:pPr>
              <w:rPr>
                <w:lang w:eastAsia="en-GB"/>
              </w:rPr>
            </w:pPr>
            <w:r>
              <w:rPr>
                <w:lang w:eastAsia="en-GB"/>
              </w:rPr>
              <w:t>Prevent Radicalisation – Basic PREVENT Awareness</w:t>
            </w:r>
          </w:p>
          <w:p w14:paraId="63C15744" w14:textId="77777777" w:rsidR="00F12DB0" w:rsidRDefault="00F12DB0" w:rsidP="00D9682B">
            <w:pPr>
              <w:rPr>
                <w:lang w:eastAsia="en-GB"/>
              </w:rPr>
            </w:pPr>
          </w:p>
        </w:tc>
        <w:tc>
          <w:tcPr>
            <w:tcW w:w="3544" w:type="dxa"/>
          </w:tcPr>
          <w:p w14:paraId="0B3DC59D" w14:textId="4C6DCC83" w:rsidR="00F12DB0" w:rsidRDefault="00BD4637">
            <w:r>
              <w:t>1</w:t>
            </w:r>
            <w:r w:rsidRPr="00BD4637">
              <w:rPr>
                <w:vertAlign w:val="superscript"/>
              </w:rPr>
              <w:t>st</w:t>
            </w:r>
            <w:r>
              <w:t xml:space="preserve"> year</w:t>
            </w:r>
          </w:p>
        </w:tc>
      </w:tr>
      <w:tr w:rsidR="00F12DB0" w14:paraId="1B604446" w14:textId="77777777" w:rsidTr="00BD4637">
        <w:trPr>
          <w:trHeight w:hRule="exact" w:val="397"/>
        </w:trPr>
        <w:tc>
          <w:tcPr>
            <w:tcW w:w="2188" w:type="dxa"/>
            <w:vMerge/>
          </w:tcPr>
          <w:p w14:paraId="433EFCB6" w14:textId="77777777" w:rsidR="00F12DB0" w:rsidRDefault="00F12DB0"/>
        </w:tc>
        <w:tc>
          <w:tcPr>
            <w:tcW w:w="4753" w:type="dxa"/>
          </w:tcPr>
          <w:p w14:paraId="6271B3AC" w14:textId="4B474671" w:rsidR="00F12DB0" w:rsidRDefault="00F12DB0" w:rsidP="00D9682B">
            <w:pPr>
              <w:rPr>
                <w:lang w:eastAsia="en-GB"/>
              </w:rPr>
            </w:pPr>
            <w:r>
              <w:rPr>
                <w:lang w:eastAsia="en-GB"/>
              </w:rPr>
              <w:t>Conflict Resolution Level 1</w:t>
            </w:r>
          </w:p>
        </w:tc>
        <w:tc>
          <w:tcPr>
            <w:tcW w:w="3544" w:type="dxa"/>
          </w:tcPr>
          <w:p w14:paraId="3F06BA5B" w14:textId="33984E0E" w:rsidR="00F12DB0" w:rsidRDefault="00BD4637">
            <w:r>
              <w:t>1</w:t>
            </w:r>
            <w:r w:rsidRPr="00BD4637">
              <w:rPr>
                <w:vertAlign w:val="superscript"/>
              </w:rPr>
              <w:t>st</w:t>
            </w:r>
            <w:r>
              <w:t xml:space="preserve"> year</w:t>
            </w:r>
          </w:p>
        </w:tc>
      </w:tr>
      <w:tr w:rsidR="00F12DB0" w14:paraId="6465C30D" w14:textId="77777777" w:rsidTr="00BD4637">
        <w:trPr>
          <w:trHeight w:hRule="exact" w:val="397"/>
        </w:trPr>
        <w:tc>
          <w:tcPr>
            <w:tcW w:w="2188" w:type="dxa"/>
            <w:vMerge/>
          </w:tcPr>
          <w:p w14:paraId="04913103" w14:textId="77777777" w:rsidR="00F12DB0" w:rsidRDefault="00F12DB0"/>
        </w:tc>
        <w:tc>
          <w:tcPr>
            <w:tcW w:w="4753" w:type="dxa"/>
          </w:tcPr>
          <w:p w14:paraId="79CF844D" w14:textId="4126C786" w:rsidR="00F12DB0" w:rsidRDefault="00F12DB0" w:rsidP="00263409">
            <w:pPr>
              <w:rPr>
                <w:lang w:eastAsia="en-GB"/>
              </w:rPr>
            </w:pPr>
            <w:r>
              <w:rPr>
                <w:lang w:eastAsia="en-GB"/>
              </w:rPr>
              <w:t>Health, Safety and Welfare Level 1</w:t>
            </w:r>
          </w:p>
          <w:p w14:paraId="5112046C" w14:textId="77777777" w:rsidR="00F12DB0" w:rsidRDefault="00F12DB0" w:rsidP="00263409">
            <w:pPr>
              <w:rPr>
                <w:lang w:eastAsia="en-GB"/>
              </w:rPr>
            </w:pPr>
          </w:p>
        </w:tc>
        <w:tc>
          <w:tcPr>
            <w:tcW w:w="3544" w:type="dxa"/>
          </w:tcPr>
          <w:p w14:paraId="3B409640" w14:textId="103A5EAE" w:rsidR="00F12DB0" w:rsidRDefault="00BD4637">
            <w:r>
              <w:t>1</w:t>
            </w:r>
            <w:r w:rsidRPr="00BD4637">
              <w:rPr>
                <w:vertAlign w:val="superscript"/>
              </w:rPr>
              <w:t>st</w:t>
            </w:r>
            <w:r>
              <w:t xml:space="preserve"> year</w:t>
            </w:r>
          </w:p>
        </w:tc>
      </w:tr>
      <w:tr w:rsidR="00F12DB0" w14:paraId="4C75F7AC" w14:textId="77777777" w:rsidTr="00BD4637">
        <w:trPr>
          <w:trHeight w:hRule="exact" w:val="397"/>
        </w:trPr>
        <w:tc>
          <w:tcPr>
            <w:tcW w:w="2188" w:type="dxa"/>
            <w:vMerge/>
          </w:tcPr>
          <w:p w14:paraId="4F337F69" w14:textId="77777777" w:rsidR="00F12DB0" w:rsidRDefault="00F12DB0"/>
        </w:tc>
        <w:tc>
          <w:tcPr>
            <w:tcW w:w="4753" w:type="dxa"/>
          </w:tcPr>
          <w:p w14:paraId="6BB5975F" w14:textId="1CFA07FD" w:rsidR="00F12DB0" w:rsidRDefault="00F12DB0" w:rsidP="00263409">
            <w:pPr>
              <w:rPr>
                <w:lang w:eastAsia="en-GB"/>
              </w:rPr>
            </w:pPr>
            <w:r>
              <w:rPr>
                <w:lang w:eastAsia="en-GB"/>
              </w:rPr>
              <w:t>Infection Prevention and Control Levels 1 and 2</w:t>
            </w:r>
          </w:p>
          <w:p w14:paraId="05ABACD9" w14:textId="77777777" w:rsidR="00F12DB0" w:rsidRDefault="00F12DB0" w:rsidP="00263409">
            <w:pPr>
              <w:rPr>
                <w:lang w:eastAsia="en-GB"/>
              </w:rPr>
            </w:pPr>
          </w:p>
        </w:tc>
        <w:tc>
          <w:tcPr>
            <w:tcW w:w="3544" w:type="dxa"/>
          </w:tcPr>
          <w:p w14:paraId="2612C22C" w14:textId="298366A6" w:rsidR="00F12DB0" w:rsidRDefault="00BD4637">
            <w:r>
              <w:t>1</w:t>
            </w:r>
            <w:r w:rsidRPr="00BD4637">
              <w:rPr>
                <w:vertAlign w:val="superscript"/>
              </w:rPr>
              <w:t>st</w:t>
            </w:r>
            <w:r>
              <w:t xml:space="preserve"> year </w:t>
            </w:r>
            <w:r w:rsidR="4F871762">
              <w:t>and</w:t>
            </w:r>
            <w:r>
              <w:t xml:space="preserve"> 2</w:t>
            </w:r>
            <w:r w:rsidRPr="00BD4637">
              <w:rPr>
                <w:vertAlign w:val="superscript"/>
              </w:rPr>
              <w:t>nd</w:t>
            </w:r>
            <w:r>
              <w:t xml:space="preserve"> year</w:t>
            </w:r>
          </w:p>
        </w:tc>
      </w:tr>
      <w:tr w:rsidR="00F12DB0" w14:paraId="6FD24DA8" w14:textId="77777777" w:rsidTr="00BD4637">
        <w:trPr>
          <w:trHeight w:hRule="exact" w:val="397"/>
        </w:trPr>
        <w:tc>
          <w:tcPr>
            <w:tcW w:w="2188" w:type="dxa"/>
            <w:vMerge/>
          </w:tcPr>
          <w:p w14:paraId="262E2B61" w14:textId="77777777" w:rsidR="00F12DB0" w:rsidRDefault="00F12DB0"/>
        </w:tc>
        <w:tc>
          <w:tcPr>
            <w:tcW w:w="4753" w:type="dxa"/>
          </w:tcPr>
          <w:p w14:paraId="5442F916" w14:textId="613AE2C9" w:rsidR="00F12DB0" w:rsidRDefault="00F12DB0" w:rsidP="00263409">
            <w:pPr>
              <w:rPr>
                <w:lang w:eastAsia="en-GB"/>
              </w:rPr>
            </w:pPr>
            <w:r>
              <w:rPr>
                <w:lang w:eastAsia="en-GB"/>
              </w:rPr>
              <w:t>Resuscitation Levels 1 and 2</w:t>
            </w:r>
          </w:p>
        </w:tc>
        <w:tc>
          <w:tcPr>
            <w:tcW w:w="3544" w:type="dxa"/>
          </w:tcPr>
          <w:p w14:paraId="6514C376" w14:textId="4308E61F" w:rsidR="00F12DB0" w:rsidRDefault="00BD4637" w:rsidP="008B12FF">
            <w:r>
              <w:t>1</w:t>
            </w:r>
            <w:r w:rsidRPr="00BD4637">
              <w:rPr>
                <w:vertAlign w:val="superscript"/>
              </w:rPr>
              <w:t>st</w:t>
            </w:r>
            <w:r>
              <w:t xml:space="preserve"> year </w:t>
            </w:r>
            <w:r w:rsidR="2B1E1E61">
              <w:t>and</w:t>
            </w:r>
            <w:r>
              <w:t xml:space="preserve"> 2</w:t>
            </w:r>
            <w:r w:rsidRPr="00BD4637">
              <w:rPr>
                <w:vertAlign w:val="superscript"/>
              </w:rPr>
              <w:t>nd</w:t>
            </w:r>
            <w:r>
              <w:t xml:space="preserve"> year</w:t>
            </w:r>
          </w:p>
          <w:p w14:paraId="285A9A75" w14:textId="29410B1F" w:rsidR="00F12DB0" w:rsidRDefault="00F12DB0" w:rsidP="008B12FF"/>
        </w:tc>
      </w:tr>
      <w:tr w:rsidR="00F12DB0" w14:paraId="0EDF2FCA" w14:textId="77777777" w:rsidTr="00BD4637">
        <w:trPr>
          <w:trHeight w:hRule="exact" w:val="397"/>
        </w:trPr>
        <w:tc>
          <w:tcPr>
            <w:tcW w:w="2188" w:type="dxa"/>
            <w:vMerge/>
          </w:tcPr>
          <w:p w14:paraId="024C7289" w14:textId="77777777" w:rsidR="00F12DB0" w:rsidRDefault="00F12DB0"/>
        </w:tc>
        <w:tc>
          <w:tcPr>
            <w:tcW w:w="4753" w:type="dxa"/>
          </w:tcPr>
          <w:p w14:paraId="228E9346" w14:textId="46DF3F12" w:rsidR="00F12DB0" w:rsidRDefault="00F12DB0" w:rsidP="00263409">
            <w:pPr>
              <w:rPr>
                <w:lang w:eastAsia="en-GB"/>
              </w:rPr>
            </w:pPr>
            <w:r>
              <w:rPr>
                <w:lang w:eastAsia="en-GB"/>
              </w:rPr>
              <w:t>Moving and Handling Level 1</w:t>
            </w:r>
          </w:p>
          <w:p w14:paraId="49D2912A" w14:textId="77777777" w:rsidR="00F12DB0" w:rsidRDefault="00F12DB0" w:rsidP="00263409">
            <w:pPr>
              <w:rPr>
                <w:lang w:eastAsia="en-GB"/>
              </w:rPr>
            </w:pPr>
          </w:p>
        </w:tc>
        <w:tc>
          <w:tcPr>
            <w:tcW w:w="3544" w:type="dxa"/>
          </w:tcPr>
          <w:p w14:paraId="2E17D639" w14:textId="46DDEEB9" w:rsidR="00F12DB0" w:rsidRDefault="00BD4637">
            <w:r>
              <w:t>1</w:t>
            </w:r>
            <w:r w:rsidRPr="00BD4637">
              <w:rPr>
                <w:vertAlign w:val="superscript"/>
              </w:rPr>
              <w:t>st</w:t>
            </w:r>
            <w:r w:rsidR="003519C6">
              <w:t xml:space="preserve"> year</w:t>
            </w:r>
          </w:p>
        </w:tc>
      </w:tr>
      <w:tr w:rsidR="00F12DB0" w14:paraId="6F6A755E" w14:textId="77777777" w:rsidTr="00BD4637">
        <w:trPr>
          <w:trHeight w:hRule="exact" w:val="397"/>
        </w:trPr>
        <w:tc>
          <w:tcPr>
            <w:tcW w:w="2188" w:type="dxa"/>
            <w:vMerge/>
          </w:tcPr>
          <w:p w14:paraId="63744910" w14:textId="77777777" w:rsidR="00F12DB0" w:rsidRDefault="00F12DB0"/>
        </w:tc>
        <w:tc>
          <w:tcPr>
            <w:tcW w:w="4753" w:type="dxa"/>
          </w:tcPr>
          <w:p w14:paraId="2ED7C94A" w14:textId="48E8E3AF" w:rsidR="00F12DB0" w:rsidRDefault="00F12DB0" w:rsidP="00D46558">
            <w:pPr>
              <w:rPr>
                <w:lang w:eastAsia="en-GB"/>
              </w:rPr>
            </w:pPr>
            <w:r>
              <w:rPr>
                <w:lang w:eastAsia="en-GB"/>
              </w:rPr>
              <w:t>Safeguarding Adults Levels 1 and 2</w:t>
            </w:r>
          </w:p>
          <w:p w14:paraId="7F23E624" w14:textId="77777777" w:rsidR="00F12DB0" w:rsidRDefault="00F12DB0" w:rsidP="00263409">
            <w:pPr>
              <w:rPr>
                <w:lang w:eastAsia="en-GB"/>
              </w:rPr>
            </w:pPr>
          </w:p>
        </w:tc>
        <w:tc>
          <w:tcPr>
            <w:tcW w:w="3544" w:type="dxa"/>
          </w:tcPr>
          <w:p w14:paraId="1F40F289" w14:textId="01046A9D" w:rsidR="00F12DB0" w:rsidRDefault="00BD4637" w:rsidP="008B12FF">
            <w:r>
              <w:t>1</w:t>
            </w:r>
            <w:r w:rsidRPr="00BD4637">
              <w:rPr>
                <w:vertAlign w:val="superscript"/>
              </w:rPr>
              <w:t>st</w:t>
            </w:r>
            <w:r>
              <w:t xml:space="preserve"> </w:t>
            </w:r>
            <w:r w:rsidR="003519C6">
              <w:t>year</w:t>
            </w:r>
            <w:r w:rsidR="00F12DB0">
              <w:t xml:space="preserve"> </w:t>
            </w:r>
            <w:r w:rsidR="06C72A3E">
              <w:t>and</w:t>
            </w:r>
            <w:r>
              <w:t xml:space="preserve"> 2</w:t>
            </w:r>
            <w:r w:rsidRPr="00BD4637">
              <w:rPr>
                <w:vertAlign w:val="superscript"/>
              </w:rPr>
              <w:t>nd</w:t>
            </w:r>
            <w:r>
              <w:t xml:space="preserve"> year</w:t>
            </w:r>
          </w:p>
        </w:tc>
      </w:tr>
      <w:tr w:rsidR="00F12DB0" w14:paraId="66CF5E41" w14:textId="77777777" w:rsidTr="00BD4637">
        <w:trPr>
          <w:trHeight w:hRule="exact" w:val="397"/>
        </w:trPr>
        <w:tc>
          <w:tcPr>
            <w:tcW w:w="2188" w:type="dxa"/>
            <w:vMerge/>
          </w:tcPr>
          <w:p w14:paraId="398239FE" w14:textId="10EE805D" w:rsidR="00F12DB0" w:rsidRDefault="00F12DB0"/>
        </w:tc>
        <w:tc>
          <w:tcPr>
            <w:tcW w:w="4753" w:type="dxa"/>
          </w:tcPr>
          <w:p w14:paraId="0F455062" w14:textId="4E430636" w:rsidR="00F12DB0" w:rsidRDefault="00F12DB0" w:rsidP="00D46558">
            <w:pPr>
              <w:rPr>
                <w:lang w:eastAsia="en-GB"/>
              </w:rPr>
            </w:pPr>
            <w:r>
              <w:rPr>
                <w:lang w:eastAsia="en-GB"/>
              </w:rPr>
              <w:t>Safeguarding Children Levels 1 and 2</w:t>
            </w:r>
          </w:p>
          <w:p w14:paraId="5D60B00D" w14:textId="77777777" w:rsidR="00F12DB0" w:rsidRDefault="00F12DB0"/>
        </w:tc>
        <w:tc>
          <w:tcPr>
            <w:tcW w:w="3544" w:type="dxa"/>
          </w:tcPr>
          <w:p w14:paraId="614ECA0C" w14:textId="32005717" w:rsidR="00F12DB0" w:rsidRDefault="00BD4637" w:rsidP="008B12FF">
            <w:r>
              <w:t>1</w:t>
            </w:r>
            <w:r w:rsidRPr="00BD4637">
              <w:rPr>
                <w:vertAlign w:val="superscript"/>
              </w:rPr>
              <w:t>st</w:t>
            </w:r>
            <w:r>
              <w:t xml:space="preserve"> year </w:t>
            </w:r>
            <w:r w:rsidR="3841B127">
              <w:t>and</w:t>
            </w:r>
            <w:r>
              <w:t xml:space="preserve"> 2</w:t>
            </w:r>
            <w:r w:rsidRPr="00BD4637">
              <w:rPr>
                <w:vertAlign w:val="superscript"/>
              </w:rPr>
              <w:t>nd</w:t>
            </w:r>
            <w:r>
              <w:t xml:space="preserve"> year</w:t>
            </w:r>
          </w:p>
        </w:tc>
      </w:tr>
      <w:tr w:rsidR="005077D3" w14:paraId="2F0A6E99" w14:textId="77777777" w:rsidTr="00BD4637">
        <w:trPr>
          <w:trHeight w:hRule="exact" w:val="397"/>
        </w:trPr>
        <w:tc>
          <w:tcPr>
            <w:tcW w:w="2188" w:type="dxa"/>
          </w:tcPr>
          <w:p w14:paraId="3C5FCEE9" w14:textId="280F19D3" w:rsidR="005077D3" w:rsidRPr="00F12DB0" w:rsidRDefault="005077D3">
            <w:pPr>
              <w:rPr>
                <w:b/>
              </w:rPr>
            </w:pPr>
            <w:r w:rsidRPr="00F12DB0">
              <w:rPr>
                <w:b/>
              </w:rPr>
              <w:t>Practical</w:t>
            </w:r>
            <w:r w:rsidR="008B12FF" w:rsidRPr="00F12DB0">
              <w:rPr>
                <w:b/>
              </w:rPr>
              <w:t xml:space="preserve"> Training</w:t>
            </w:r>
          </w:p>
        </w:tc>
        <w:tc>
          <w:tcPr>
            <w:tcW w:w="4753" w:type="dxa"/>
          </w:tcPr>
          <w:p w14:paraId="18B145BA" w14:textId="77777777" w:rsidR="005077D3" w:rsidRDefault="005077D3">
            <w:r>
              <w:t>Basic Life Support</w:t>
            </w:r>
          </w:p>
          <w:p w14:paraId="67815179" w14:textId="1774E72A" w:rsidR="005077D3" w:rsidRDefault="005077D3"/>
        </w:tc>
        <w:tc>
          <w:tcPr>
            <w:tcW w:w="3544" w:type="dxa"/>
          </w:tcPr>
          <w:p w14:paraId="671F8E1C" w14:textId="682B1B43" w:rsidR="005077D3" w:rsidRDefault="008B12FF">
            <w:r>
              <w:t>Yearly</w:t>
            </w:r>
          </w:p>
        </w:tc>
      </w:tr>
      <w:tr w:rsidR="005077D3" w14:paraId="0142CBD2" w14:textId="77777777" w:rsidTr="00BD4637">
        <w:trPr>
          <w:trHeight w:hRule="exact" w:val="736"/>
        </w:trPr>
        <w:tc>
          <w:tcPr>
            <w:tcW w:w="2188" w:type="dxa"/>
          </w:tcPr>
          <w:p w14:paraId="2AF9B5D3" w14:textId="77777777" w:rsidR="005077D3" w:rsidRDefault="005077D3"/>
        </w:tc>
        <w:tc>
          <w:tcPr>
            <w:tcW w:w="4753" w:type="dxa"/>
          </w:tcPr>
          <w:p w14:paraId="5EB889D1" w14:textId="77777777" w:rsidR="00F12DB0" w:rsidRDefault="005077D3">
            <w:r>
              <w:t>Manual Handling</w:t>
            </w:r>
            <w:r w:rsidR="008B12FF">
              <w:t xml:space="preserve"> </w:t>
            </w:r>
          </w:p>
          <w:p w14:paraId="48C12808" w14:textId="074AE179" w:rsidR="005077D3" w:rsidRDefault="00F12DB0">
            <w:r w:rsidRPr="00F12DB0">
              <w:rPr>
                <w:i/>
                <w:iCs/>
                <w:sz w:val="18"/>
                <w:szCs w:val="18"/>
              </w:rPr>
              <w:t>Students are given a certificate with full details of training contents they can share on request</w:t>
            </w:r>
          </w:p>
        </w:tc>
        <w:tc>
          <w:tcPr>
            <w:tcW w:w="3544" w:type="dxa"/>
          </w:tcPr>
          <w:p w14:paraId="3529A694" w14:textId="3506EEC8" w:rsidR="005077D3" w:rsidRDefault="008B12FF">
            <w:r>
              <w:t>Every 18 months</w:t>
            </w:r>
          </w:p>
        </w:tc>
      </w:tr>
    </w:tbl>
    <w:p w14:paraId="2F83E1A0" w14:textId="77777777" w:rsidR="004A1CE1" w:rsidRDefault="004A1CE1"/>
    <w:p w14:paraId="18E1E540" w14:textId="77777777" w:rsidR="008C36A6" w:rsidRDefault="008C36A6"/>
    <w:p w14:paraId="6AC56A96" w14:textId="77777777" w:rsidR="008C36A6" w:rsidRDefault="008C36A6"/>
    <w:p w14:paraId="6301E616" w14:textId="77777777" w:rsidR="008C36A6" w:rsidRDefault="008C36A6"/>
    <w:p w14:paraId="13BC9994" w14:textId="77777777" w:rsidR="008C36A6" w:rsidRDefault="008C36A6"/>
    <w:p w14:paraId="08D78730" w14:textId="77777777" w:rsidR="008C36A6" w:rsidRDefault="008C36A6"/>
    <w:p w14:paraId="2F48089E" w14:textId="77777777" w:rsidR="008C36A6" w:rsidRDefault="008C36A6"/>
    <w:p w14:paraId="29A75FA7" w14:textId="77777777" w:rsidR="008C36A6" w:rsidRDefault="008C36A6"/>
    <w:p w14:paraId="18ECB82C" w14:textId="79979567" w:rsidR="008C36A6" w:rsidRDefault="008C36A6"/>
    <w:p w14:paraId="6CD1ADB5" w14:textId="77777777" w:rsidR="008C36A6" w:rsidRDefault="008C36A6"/>
    <w:p w14:paraId="3CB5EC64" w14:textId="77777777" w:rsidR="008C36A6" w:rsidRDefault="008C36A6"/>
    <w:p w14:paraId="5736AD9C" w14:textId="77777777" w:rsidR="008C36A6" w:rsidRDefault="008C36A6"/>
    <w:p w14:paraId="4F4EC074" w14:textId="77777777" w:rsidR="00091373" w:rsidRDefault="00091373"/>
    <w:p w14:paraId="1C8A0694" w14:textId="77777777" w:rsidR="00091373" w:rsidRDefault="00091373"/>
    <w:p w14:paraId="70B4A3FF" w14:textId="77777777" w:rsidR="00091373" w:rsidRDefault="00091373"/>
    <w:p w14:paraId="0E979B9D" w14:textId="77777777" w:rsidR="00091373" w:rsidRDefault="00091373"/>
    <w:p w14:paraId="3A554704" w14:textId="77777777" w:rsidR="00304EA6" w:rsidRDefault="00304EA6" w:rsidP="001D4AEF">
      <w:pPr>
        <w:rPr>
          <w:highlight w:val="yellow"/>
        </w:rPr>
      </w:pPr>
    </w:p>
    <w:p w14:paraId="0FEE42CB" w14:textId="77777777" w:rsidR="00C83A27" w:rsidRDefault="00C83A27" w:rsidP="001D4AEF">
      <w:pPr>
        <w:rPr>
          <w:highlight w:val="yellow"/>
        </w:rPr>
      </w:pPr>
    </w:p>
    <w:p w14:paraId="1D62A612" w14:textId="77777777" w:rsidR="0041742B" w:rsidRDefault="0041742B" w:rsidP="0041742B">
      <w:pPr>
        <w:pStyle w:val="Subtitle"/>
        <w:jc w:val="center"/>
        <w:rPr>
          <w:rStyle w:val="Heading1Char"/>
          <w:b/>
          <w:bCs/>
          <w:color w:val="B11550"/>
          <w:sz w:val="96"/>
          <w:szCs w:val="96"/>
        </w:rPr>
      </w:pPr>
    </w:p>
    <w:p w14:paraId="10EADC85" w14:textId="1D1A84BA" w:rsidR="0041742B" w:rsidRDefault="0041742B" w:rsidP="0041742B">
      <w:pPr>
        <w:pStyle w:val="Subtitle"/>
        <w:jc w:val="center"/>
        <w:rPr>
          <w:rStyle w:val="Heading1Char"/>
          <w:b/>
          <w:bCs/>
          <w:color w:val="B11550"/>
          <w:sz w:val="96"/>
          <w:szCs w:val="96"/>
        </w:rPr>
      </w:pPr>
      <w:r w:rsidRPr="0041742B">
        <w:rPr>
          <w:rStyle w:val="Heading1Char"/>
          <w:b/>
          <w:bCs/>
          <w:color w:val="B11550"/>
          <w:sz w:val="96"/>
          <w:szCs w:val="96"/>
        </w:rPr>
        <w:t xml:space="preserve">PART A – </w:t>
      </w:r>
    </w:p>
    <w:p w14:paraId="054BF0FB" w14:textId="40DD9D5D" w:rsidR="0041742B" w:rsidRPr="0041742B" w:rsidRDefault="0041742B" w:rsidP="0041742B">
      <w:pPr>
        <w:pStyle w:val="Subtitle"/>
        <w:jc w:val="center"/>
        <w:rPr>
          <w:rStyle w:val="Heading1Char"/>
          <w:b/>
          <w:bCs/>
          <w:color w:val="B11550"/>
          <w:sz w:val="96"/>
          <w:szCs w:val="96"/>
        </w:rPr>
      </w:pPr>
      <w:r w:rsidRPr="0041742B">
        <w:rPr>
          <w:rStyle w:val="Heading1Char"/>
          <w:b/>
          <w:bCs/>
          <w:color w:val="B11550"/>
          <w:sz w:val="96"/>
          <w:szCs w:val="96"/>
        </w:rPr>
        <w:t>CAMPUS PLACEMENT</w:t>
      </w:r>
    </w:p>
    <w:p w14:paraId="09F11933" w14:textId="77777777" w:rsidR="00C83A27" w:rsidRDefault="00C83A27" w:rsidP="001D4AEF">
      <w:pPr>
        <w:rPr>
          <w:highlight w:val="yellow"/>
        </w:rPr>
      </w:pPr>
    </w:p>
    <w:p w14:paraId="6E1130B3" w14:textId="77777777" w:rsidR="00C83A27" w:rsidRDefault="00C83A27" w:rsidP="001D4AEF">
      <w:pPr>
        <w:rPr>
          <w:highlight w:val="yellow"/>
        </w:rPr>
      </w:pPr>
    </w:p>
    <w:p w14:paraId="4E9182ED" w14:textId="77777777" w:rsidR="00C83A27" w:rsidRDefault="00C83A27" w:rsidP="001D4AEF">
      <w:pPr>
        <w:rPr>
          <w:highlight w:val="yellow"/>
        </w:rPr>
      </w:pPr>
    </w:p>
    <w:p w14:paraId="43DB0E98" w14:textId="77777777" w:rsidR="00C83A27" w:rsidRDefault="00C83A27" w:rsidP="001D4AEF">
      <w:pPr>
        <w:rPr>
          <w:highlight w:val="yellow"/>
        </w:rPr>
      </w:pPr>
    </w:p>
    <w:p w14:paraId="32ADB276" w14:textId="77777777" w:rsidR="00C83A27" w:rsidRDefault="00C83A27" w:rsidP="001D4AEF">
      <w:pPr>
        <w:rPr>
          <w:highlight w:val="yellow"/>
        </w:rPr>
      </w:pPr>
    </w:p>
    <w:p w14:paraId="4DED2CF5" w14:textId="77777777" w:rsidR="00C83A27" w:rsidRDefault="00C83A27" w:rsidP="001D4AEF">
      <w:pPr>
        <w:rPr>
          <w:highlight w:val="yellow"/>
        </w:rPr>
      </w:pPr>
    </w:p>
    <w:p w14:paraId="7502A379" w14:textId="77777777" w:rsidR="00C83A27" w:rsidRDefault="00C83A27" w:rsidP="001D4AEF">
      <w:pPr>
        <w:rPr>
          <w:highlight w:val="yellow"/>
        </w:rPr>
      </w:pPr>
    </w:p>
    <w:p w14:paraId="01A3B969" w14:textId="77777777" w:rsidR="00C83A27" w:rsidRDefault="00C83A27" w:rsidP="001D4AEF">
      <w:pPr>
        <w:rPr>
          <w:highlight w:val="yellow"/>
        </w:rPr>
      </w:pPr>
    </w:p>
    <w:p w14:paraId="5A1A8734" w14:textId="77777777" w:rsidR="00C83A27" w:rsidRDefault="00C83A27" w:rsidP="001D4AEF">
      <w:pPr>
        <w:rPr>
          <w:highlight w:val="yellow"/>
        </w:rPr>
      </w:pPr>
    </w:p>
    <w:p w14:paraId="10DCFB68" w14:textId="77777777" w:rsidR="00C83A27" w:rsidRDefault="00C83A27" w:rsidP="001D4AEF">
      <w:pPr>
        <w:rPr>
          <w:highlight w:val="yellow"/>
        </w:rPr>
      </w:pPr>
    </w:p>
    <w:p w14:paraId="2AD505D9" w14:textId="77777777" w:rsidR="0041742B" w:rsidRDefault="0041742B" w:rsidP="001D4AEF">
      <w:pPr>
        <w:rPr>
          <w:highlight w:val="yellow"/>
        </w:rPr>
      </w:pPr>
    </w:p>
    <w:p w14:paraId="530F9EA1" w14:textId="77777777" w:rsidR="0041742B" w:rsidRDefault="0041742B" w:rsidP="001D4AEF">
      <w:pPr>
        <w:rPr>
          <w:highlight w:val="yellow"/>
        </w:rPr>
      </w:pPr>
    </w:p>
    <w:p w14:paraId="1411D943" w14:textId="77777777" w:rsidR="0041742B" w:rsidRDefault="0041742B" w:rsidP="001D4AEF">
      <w:pPr>
        <w:rPr>
          <w:highlight w:val="yellow"/>
        </w:rPr>
      </w:pPr>
    </w:p>
    <w:p w14:paraId="29AC627A" w14:textId="77777777" w:rsidR="0041742B" w:rsidRDefault="0041742B" w:rsidP="001D4AEF">
      <w:pPr>
        <w:rPr>
          <w:highlight w:val="yellow"/>
        </w:rPr>
      </w:pPr>
    </w:p>
    <w:p w14:paraId="4FA44668" w14:textId="77777777" w:rsidR="00C83A27" w:rsidRDefault="00C83A27" w:rsidP="001D4AEF">
      <w:pPr>
        <w:rPr>
          <w:highlight w:val="yellow"/>
        </w:rPr>
      </w:pPr>
    </w:p>
    <w:p w14:paraId="79B7B007" w14:textId="77777777" w:rsidR="0041742B" w:rsidRDefault="0041742B" w:rsidP="001D4AEF">
      <w:pPr>
        <w:rPr>
          <w:highlight w:val="yellow"/>
        </w:rPr>
      </w:pPr>
    </w:p>
    <w:p w14:paraId="01B98E35" w14:textId="77777777" w:rsidR="0041742B" w:rsidRDefault="0041742B" w:rsidP="001D4AEF">
      <w:pPr>
        <w:rPr>
          <w:highlight w:val="yellow"/>
        </w:rPr>
      </w:pPr>
    </w:p>
    <w:p w14:paraId="3673B03F" w14:textId="77777777" w:rsidR="00C83A27" w:rsidRDefault="00C83A27" w:rsidP="001D4AEF">
      <w:pPr>
        <w:rPr>
          <w:highlight w:val="yellow"/>
        </w:rPr>
      </w:pPr>
    </w:p>
    <w:p w14:paraId="0CBBF787" w14:textId="77777777" w:rsidR="00C83A27" w:rsidRDefault="00C83A27" w:rsidP="001D4AEF">
      <w:pPr>
        <w:rPr>
          <w:highlight w:val="yellow"/>
        </w:rPr>
      </w:pPr>
    </w:p>
    <w:p w14:paraId="6A29C4A8" w14:textId="77777777" w:rsidR="00C83A27" w:rsidRDefault="00C83A27" w:rsidP="001D4AEF">
      <w:pPr>
        <w:rPr>
          <w:highlight w:val="yellow"/>
        </w:rPr>
      </w:pPr>
    </w:p>
    <w:tbl>
      <w:tblPr>
        <w:tblStyle w:val="TableGrid"/>
        <w:tblW w:w="0" w:type="auto"/>
        <w:tblLook w:val="04A0" w:firstRow="1" w:lastRow="0" w:firstColumn="1" w:lastColumn="0" w:noHBand="0" w:noVBand="1"/>
      </w:tblPr>
      <w:tblGrid>
        <w:gridCol w:w="2263"/>
        <w:gridCol w:w="2694"/>
        <w:gridCol w:w="1842"/>
        <w:gridCol w:w="3657"/>
      </w:tblGrid>
      <w:tr w:rsidR="00C83A27" w14:paraId="0B50E7BF" w14:textId="77777777">
        <w:tc>
          <w:tcPr>
            <w:tcW w:w="10456" w:type="dxa"/>
            <w:gridSpan w:val="4"/>
          </w:tcPr>
          <w:p w14:paraId="3FC88987" w14:textId="03FF3ABE" w:rsidR="00C83A27" w:rsidRPr="008079A4" w:rsidRDefault="00C83A27">
            <w:pPr>
              <w:pStyle w:val="Heading1"/>
              <w:jc w:val="center"/>
              <w:rPr>
                <w:b/>
                <w:bCs/>
                <w:color w:val="B11550"/>
              </w:rPr>
            </w:pPr>
            <w:r w:rsidRPr="008079A4">
              <w:rPr>
                <w:b/>
                <w:bCs/>
                <w:color w:val="B11550"/>
              </w:rPr>
              <w:lastRenderedPageBreak/>
              <w:t>PRACTICE-BASED LEARNING AGREEMENT</w:t>
            </w:r>
            <w:r w:rsidR="00DD5357">
              <w:rPr>
                <w:b/>
                <w:bCs/>
                <w:color w:val="B11550"/>
              </w:rPr>
              <w:t xml:space="preserve"> PART A</w:t>
            </w:r>
          </w:p>
        </w:tc>
      </w:tr>
      <w:tr w:rsidR="00C83A27" w14:paraId="02B9FCED" w14:textId="77777777" w:rsidTr="00DD5357">
        <w:tc>
          <w:tcPr>
            <w:tcW w:w="2263" w:type="dxa"/>
          </w:tcPr>
          <w:p w14:paraId="39D74CD9" w14:textId="77777777" w:rsidR="00C83A27" w:rsidRDefault="00C83A27">
            <w:r>
              <w:t>Name of Student</w:t>
            </w:r>
          </w:p>
        </w:tc>
        <w:tc>
          <w:tcPr>
            <w:tcW w:w="2694" w:type="dxa"/>
          </w:tcPr>
          <w:p w14:paraId="13ABFF18" w14:textId="77777777" w:rsidR="00C83A27" w:rsidRDefault="00C83A27"/>
        </w:tc>
        <w:tc>
          <w:tcPr>
            <w:tcW w:w="1842" w:type="dxa"/>
          </w:tcPr>
          <w:p w14:paraId="48660287" w14:textId="77777777" w:rsidR="00C83A27" w:rsidRDefault="00C83A27">
            <w:r>
              <w:t>Name of Practice Educator</w:t>
            </w:r>
          </w:p>
        </w:tc>
        <w:tc>
          <w:tcPr>
            <w:tcW w:w="3657" w:type="dxa"/>
          </w:tcPr>
          <w:p w14:paraId="0C7BC179" w14:textId="5A3A1ED9" w:rsidR="00C83A27" w:rsidRDefault="00DD5357">
            <w:r>
              <w:t>Sheffield Hallam University</w:t>
            </w:r>
          </w:p>
        </w:tc>
      </w:tr>
      <w:tr w:rsidR="00C83A27" w14:paraId="3E5A7D40" w14:textId="77777777" w:rsidTr="00DD5357">
        <w:tc>
          <w:tcPr>
            <w:tcW w:w="2263" w:type="dxa"/>
          </w:tcPr>
          <w:p w14:paraId="3428CBE4" w14:textId="0C91D88F" w:rsidR="00C83A27" w:rsidRDefault="00C83A27">
            <w:r>
              <w:t>Name of Academic Advisor</w:t>
            </w:r>
          </w:p>
        </w:tc>
        <w:tc>
          <w:tcPr>
            <w:tcW w:w="2694" w:type="dxa"/>
          </w:tcPr>
          <w:p w14:paraId="1C22C1B9" w14:textId="77777777" w:rsidR="00C83A27" w:rsidRDefault="00C83A27"/>
        </w:tc>
        <w:tc>
          <w:tcPr>
            <w:tcW w:w="1842" w:type="dxa"/>
          </w:tcPr>
          <w:p w14:paraId="7C6EA328" w14:textId="29FC7907" w:rsidR="00C83A27" w:rsidRDefault="00C83A27">
            <w:r>
              <w:t>Dates of P</w:t>
            </w:r>
            <w:r w:rsidR="00503AB4">
              <w:t>ractice-Based Learning</w:t>
            </w:r>
          </w:p>
        </w:tc>
        <w:tc>
          <w:tcPr>
            <w:tcW w:w="3657" w:type="dxa"/>
          </w:tcPr>
          <w:p w14:paraId="3B762447" w14:textId="77777777" w:rsidR="00C83A27" w:rsidRDefault="00C83A27"/>
        </w:tc>
      </w:tr>
      <w:tr w:rsidR="00C83A27" w14:paraId="4B9CA981" w14:textId="77777777" w:rsidTr="00DD5357">
        <w:tc>
          <w:tcPr>
            <w:tcW w:w="2263" w:type="dxa"/>
          </w:tcPr>
          <w:p w14:paraId="3083E8B4" w14:textId="3B3171F1" w:rsidR="00C83A27" w:rsidRDefault="00503AB4">
            <w:r>
              <w:t>Practice-Based Learning</w:t>
            </w:r>
            <w:r w:rsidR="00C83A27">
              <w:t xml:space="preserve"> Setting</w:t>
            </w:r>
          </w:p>
        </w:tc>
        <w:tc>
          <w:tcPr>
            <w:tcW w:w="2694" w:type="dxa"/>
          </w:tcPr>
          <w:p w14:paraId="4F82FCCF" w14:textId="3FE4DEE5" w:rsidR="00C83A27" w:rsidRDefault="00DD5357">
            <w:r>
              <w:t>Sheffield Hallam University</w:t>
            </w:r>
          </w:p>
        </w:tc>
        <w:tc>
          <w:tcPr>
            <w:tcW w:w="1842" w:type="dxa"/>
          </w:tcPr>
          <w:p w14:paraId="6F296C9C" w14:textId="05A3B625" w:rsidR="00C83A27" w:rsidRDefault="00503AB4">
            <w:r>
              <w:t xml:space="preserve">Practice-Based Learning </w:t>
            </w:r>
            <w:r w:rsidR="00C83A27">
              <w:t>Hours</w:t>
            </w:r>
          </w:p>
        </w:tc>
        <w:tc>
          <w:tcPr>
            <w:tcW w:w="3657" w:type="dxa"/>
          </w:tcPr>
          <w:p w14:paraId="23388D97" w14:textId="77777777" w:rsidR="00C83A27" w:rsidRDefault="00C83A27"/>
        </w:tc>
      </w:tr>
      <w:tr w:rsidR="00C83A27" w14:paraId="5231655B" w14:textId="77777777" w:rsidTr="00DD5357">
        <w:tc>
          <w:tcPr>
            <w:tcW w:w="2263" w:type="dxa"/>
          </w:tcPr>
          <w:p w14:paraId="541F96EC" w14:textId="77777777" w:rsidR="00C83A27" w:rsidRDefault="00C83A27">
            <w:r>
              <w:t>There are factors that that might impact on my practice-based learning.</w:t>
            </w:r>
          </w:p>
          <w:p w14:paraId="5AEDCC80" w14:textId="77777777" w:rsidR="00C83A27" w:rsidRDefault="00C83A27"/>
          <w:p w14:paraId="6FCB327F" w14:textId="77777777" w:rsidR="00C83A27" w:rsidRPr="002829F5" w:rsidRDefault="00C83A27">
            <w:pPr>
              <w:rPr>
                <w:i/>
                <w:iCs/>
              </w:rPr>
            </w:pPr>
            <w:r w:rsidRPr="002829F5">
              <w:rPr>
                <w:i/>
                <w:iCs/>
              </w:rPr>
              <w:t>E.g., learning needs, family/social circumstances, at risk of discrimination linked to protected characteristics, previous experiences which may be relevant in this setting e.g. bereavement.</w:t>
            </w:r>
          </w:p>
          <w:p w14:paraId="615D36D5" w14:textId="77777777" w:rsidR="00C83A27" w:rsidRDefault="00C83A27"/>
        </w:tc>
        <w:tc>
          <w:tcPr>
            <w:tcW w:w="8193" w:type="dxa"/>
            <w:gridSpan w:val="3"/>
          </w:tcPr>
          <w:p w14:paraId="3097FF7F" w14:textId="2F3BEA12" w:rsidR="00C83A27" w:rsidRDefault="00C83A27" w:rsidP="008434F2">
            <w:pPr>
              <w:spacing w:after="160" w:line="259" w:lineRule="auto"/>
            </w:pPr>
            <w:r>
              <w:t>These are:</w:t>
            </w:r>
          </w:p>
        </w:tc>
      </w:tr>
      <w:tr w:rsidR="00C83A27" w14:paraId="001C0760" w14:textId="77777777" w:rsidTr="00DD5357">
        <w:tc>
          <w:tcPr>
            <w:tcW w:w="2263" w:type="dxa"/>
          </w:tcPr>
          <w:p w14:paraId="4C0A3311" w14:textId="77777777" w:rsidR="00C83A27" w:rsidRDefault="00C83A27">
            <w:pPr>
              <w:spacing w:after="160" w:line="259" w:lineRule="auto"/>
            </w:pPr>
            <w:r>
              <w:t>I need this support and/or these adjustments:</w:t>
            </w:r>
          </w:p>
          <w:p w14:paraId="3E55F94E" w14:textId="77777777" w:rsidR="00C83A27" w:rsidRPr="002829F5" w:rsidRDefault="00C83A27">
            <w:pPr>
              <w:rPr>
                <w:i/>
                <w:iCs/>
              </w:rPr>
            </w:pPr>
            <w:r w:rsidRPr="002829F5">
              <w:rPr>
                <w:i/>
                <w:iCs/>
              </w:rPr>
              <w:t>Please detail who will be responsible for these.</w:t>
            </w:r>
          </w:p>
          <w:p w14:paraId="0349EEEB" w14:textId="77777777" w:rsidR="00C83A27" w:rsidRDefault="00C83A27"/>
        </w:tc>
        <w:tc>
          <w:tcPr>
            <w:tcW w:w="8193" w:type="dxa"/>
            <w:gridSpan w:val="3"/>
          </w:tcPr>
          <w:p w14:paraId="465F6F15" w14:textId="77777777" w:rsidR="00C83A27" w:rsidRDefault="00C83A27"/>
          <w:p w14:paraId="56355DEF" w14:textId="77777777" w:rsidR="00C83A27" w:rsidRDefault="00C83A27"/>
          <w:p w14:paraId="58617A7B" w14:textId="77777777" w:rsidR="00C83A27" w:rsidRDefault="00C83A27"/>
          <w:p w14:paraId="2EA4A6AA" w14:textId="77777777" w:rsidR="00C83A27" w:rsidRDefault="00C83A27"/>
          <w:p w14:paraId="7D9A8366" w14:textId="77777777" w:rsidR="00C83A27" w:rsidRDefault="00C83A27"/>
          <w:p w14:paraId="38AC794F" w14:textId="77777777" w:rsidR="00C83A27" w:rsidRDefault="00C83A27"/>
          <w:p w14:paraId="4BB6B0ED" w14:textId="77777777" w:rsidR="00C83A27" w:rsidRDefault="00C83A27"/>
          <w:p w14:paraId="3AAE5D26" w14:textId="77777777" w:rsidR="00C83A27" w:rsidRDefault="00C83A27"/>
          <w:p w14:paraId="4E38479B" w14:textId="77777777" w:rsidR="00C83A27" w:rsidRDefault="00C83A27"/>
          <w:p w14:paraId="21FAA317" w14:textId="77777777" w:rsidR="008434F2" w:rsidRDefault="008434F2"/>
          <w:p w14:paraId="42CBDA73" w14:textId="77777777" w:rsidR="00C83A27" w:rsidRDefault="00C83A27"/>
          <w:p w14:paraId="2188478B" w14:textId="77777777" w:rsidR="00C83A27" w:rsidRDefault="00C83A27"/>
          <w:p w14:paraId="042D6A34" w14:textId="77777777" w:rsidR="00C83A27" w:rsidRDefault="00C83A27"/>
          <w:p w14:paraId="5D500409" w14:textId="77777777" w:rsidR="00C83A27" w:rsidRDefault="00C83A27"/>
          <w:p w14:paraId="61B7C17B" w14:textId="77777777" w:rsidR="00C83A27" w:rsidRDefault="00C83A27"/>
          <w:p w14:paraId="61868152" w14:textId="77777777" w:rsidR="00C83A27" w:rsidRDefault="00C83A27"/>
        </w:tc>
      </w:tr>
      <w:tr w:rsidR="00C83A27" w14:paraId="70BE4761" w14:textId="77777777" w:rsidTr="00DD5357">
        <w:trPr>
          <w:trHeight w:val="567"/>
        </w:trPr>
        <w:tc>
          <w:tcPr>
            <w:tcW w:w="2263" w:type="dxa"/>
          </w:tcPr>
          <w:p w14:paraId="4E53A685" w14:textId="77777777" w:rsidR="00C83A27" w:rsidRDefault="00C83A27">
            <w:r w:rsidRPr="00967745">
              <w:rPr>
                <w:b/>
                <w:bCs/>
              </w:rPr>
              <w:t>Date</w:t>
            </w:r>
            <w:r>
              <w:rPr>
                <w:b/>
                <w:bCs/>
              </w:rPr>
              <w:t xml:space="preserve"> agreed</w:t>
            </w:r>
            <w:r w:rsidRPr="00967745">
              <w:rPr>
                <w:b/>
                <w:bCs/>
              </w:rPr>
              <w:t>:</w:t>
            </w:r>
          </w:p>
        </w:tc>
        <w:tc>
          <w:tcPr>
            <w:tcW w:w="8193" w:type="dxa"/>
            <w:gridSpan w:val="3"/>
          </w:tcPr>
          <w:p w14:paraId="7A282271" w14:textId="77777777" w:rsidR="00C83A27" w:rsidRDefault="00C83A27"/>
        </w:tc>
      </w:tr>
      <w:tr w:rsidR="00C83A27" w14:paraId="29CE5074" w14:textId="77777777" w:rsidTr="00DD5357">
        <w:trPr>
          <w:trHeight w:val="567"/>
        </w:trPr>
        <w:tc>
          <w:tcPr>
            <w:tcW w:w="2263" w:type="dxa"/>
          </w:tcPr>
          <w:p w14:paraId="4EC537AB" w14:textId="77777777" w:rsidR="00C83A27" w:rsidRDefault="00C83A27">
            <w:r w:rsidRPr="00967745">
              <w:rPr>
                <w:b/>
                <w:bCs/>
              </w:rPr>
              <w:t>Student signature:</w:t>
            </w:r>
          </w:p>
        </w:tc>
        <w:tc>
          <w:tcPr>
            <w:tcW w:w="8193" w:type="dxa"/>
            <w:gridSpan w:val="3"/>
          </w:tcPr>
          <w:p w14:paraId="7EF57675" w14:textId="77777777" w:rsidR="00C83A27" w:rsidRDefault="00C83A27"/>
        </w:tc>
      </w:tr>
    </w:tbl>
    <w:p w14:paraId="0A24C5E5" w14:textId="77777777" w:rsidR="00C83A27" w:rsidRDefault="00C83A27" w:rsidP="001D4AEF">
      <w:pPr>
        <w:rPr>
          <w:highlight w:val="yellow"/>
        </w:rPr>
      </w:pPr>
    </w:p>
    <w:p w14:paraId="07C2CFA3" w14:textId="77777777" w:rsidR="000A7BA7" w:rsidRDefault="000A7BA7" w:rsidP="001D4AEF">
      <w:pPr>
        <w:rPr>
          <w:highlight w:val="yellow"/>
        </w:rPr>
      </w:pPr>
    </w:p>
    <w:p w14:paraId="2DB1531F" w14:textId="77777777" w:rsidR="0041742B" w:rsidRDefault="0041742B" w:rsidP="001D4AEF">
      <w:pPr>
        <w:rPr>
          <w:highlight w:val="yellow"/>
        </w:rPr>
      </w:pPr>
    </w:p>
    <w:p w14:paraId="3F45D672" w14:textId="77777777" w:rsidR="0041742B" w:rsidRDefault="0041742B" w:rsidP="001D4AEF">
      <w:pPr>
        <w:rPr>
          <w:highlight w:val="yellow"/>
        </w:rPr>
      </w:pPr>
    </w:p>
    <w:p w14:paraId="1439A0BD" w14:textId="050D3ED1" w:rsidR="00AB2036" w:rsidRPr="008079A4" w:rsidRDefault="00AB2036" w:rsidP="00AB2036">
      <w:pPr>
        <w:pStyle w:val="Heading1"/>
        <w:rPr>
          <w:b/>
          <w:bCs/>
          <w:color w:val="B11550"/>
        </w:rPr>
      </w:pPr>
      <w:r w:rsidRPr="008079A4">
        <w:rPr>
          <w:b/>
          <w:bCs/>
          <w:color w:val="B11550"/>
        </w:rPr>
        <w:lastRenderedPageBreak/>
        <w:t>PRACTICE-BASED LEARNING OBJECTIVES</w:t>
      </w:r>
      <w:r>
        <w:rPr>
          <w:b/>
          <w:bCs/>
          <w:color w:val="B11550"/>
        </w:rPr>
        <w:t xml:space="preserve"> PART A</w:t>
      </w:r>
    </w:p>
    <w:p w14:paraId="01D83460" w14:textId="66E5E998" w:rsidR="00AB2036" w:rsidRPr="00826F67" w:rsidRDefault="00AB2036" w:rsidP="00AB2036">
      <w:r>
        <w:t xml:space="preserve">These should be completed by the student at the start of PART A </w:t>
      </w:r>
      <w:r w:rsidR="001346FF">
        <w:t>campus placement</w:t>
      </w:r>
      <w:r>
        <w:t xml:space="preserve"> and should focus on knowledge, skills, and behaviours you want to develop during the campu</w:t>
      </w:r>
      <w:r w:rsidR="002F35BA">
        <w:t>s learning experience.</w:t>
      </w:r>
    </w:p>
    <w:tbl>
      <w:tblPr>
        <w:tblStyle w:val="TableGrid"/>
        <w:tblW w:w="0" w:type="auto"/>
        <w:tblLook w:val="04A0" w:firstRow="1" w:lastRow="0" w:firstColumn="1" w:lastColumn="0" w:noHBand="0" w:noVBand="1"/>
      </w:tblPr>
      <w:tblGrid>
        <w:gridCol w:w="2689"/>
        <w:gridCol w:w="2693"/>
        <w:gridCol w:w="1134"/>
        <w:gridCol w:w="2693"/>
        <w:gridCol w:w="1134"/>
      </w:tblGrid>
      <w:tr w:rsidR="00AB2036" w14:paraId="5DE81260" w14:textId="77777777" w:rsidTr="00AF15B0">
        <w:trPr>
          <w:trHeight w:val="567"/>
        </w:trPr>
        <w:tc>
          <w:tcPr>
            <w:tcW w:w="2689" w:type="dxa"/>
          </w:tcPr>
          <w:p w14:paraId="5E5E05D0" w14:textId="77777777" w:rsidR="00AB2036" w:rsidRPr="001346FF" w:rsidRDefault="00AB2036" w:rsidP="00AF15B0">
            <w:pPr>
              <w:rPr>
                <w:b/>
                <w:bCs/>
              </w:rPr>
            </w:pPr>
            <w:r w:rsidRPr="001346FF">
              <w:rPr>
                <w:b/>
                <w:bCs/>
              </w:rPr>
              <w:t>SMART learning objectives</w:t>
            </w:r>
          </w:p>
          <w:p w14:paraId="5811EC95" w14:textId="77777777" w:rsidR="00AB2036" w:rsidRPr="001346FF" w:rsidRDefault="00AB2036" w:rsidP="00AF15B0">
            <w:pPr>
              <w:rPr>
                <w:i/>
                <w:iCs/>
                <w:sz w:val="18"/>
                <w:szCs w:val="18"/>
              </w:rPr>
            </w:pPr>
            <w:r w:rsidRPr="001346FF">
              <w:rPr>
                <w:i/>
                <w:iCs/>
                <w:sz w:val="18"/>
                <w:szCs w:val="18"/>
              </w:rPr>
              <w:t>Please refer to assessment criteria and aim to set objectives around professional conduct AND professional practice</w:t>
            </w:r>
          </w:p>
        </w:tc>
        <w:tc>
          <w:tcPr>
            <w:tcW w:w="2693" w:type="dxa"/>
          </w:tcPr>
          <w:p w14:paraId="42ADEFD0" w14:textId="77777777" w:rsidR="00AB2036" w:rsidRPr="001346FF" w:rsidRDefault="00AB2036" w:rsidP="00AF15B0">
            <w:pPr>
              <w:rPr>
                <w:b/>
                <w:bCs/>
              </w:rPr>
            </w:pPr>
            <w:r w:rsidRPr="001346FF">
              <w:rPr>
                <w:b/>
                <w:bCs/>
              </w:rPr>
              <w:t>Resources Required</w:t>
            </w:r>
          </w:p>
          <w:p w14:paraId="25D5D6AE" w14:textId="77777777" w:rsidR="00AB2036" w:rsidRPr="001346FF" w:rsidRDefault="00AB2036" w:rsidP="00AF15B0">
            <w:pPr>
              <w:rPr>
                <w:i/>
                <w:iCs/>
                <w:sz w:val="18"/>
                <w:szCs w:val="18"/>
              </w:rPr>
            </w:pPr>
            <w:r w:rsidRPr="001346FF">
              <w:rPr>
                <w:i/>
                <w:iCs/>
                <w:sz w:val="18"/>
                <w:szCs w:val="18"/>
              </w:rPr>
              <w:t>e.g., reading, shadowing opportunity, appropriate service user</w:t>
            </w:r>
          </w:p>
        </w:tc>
        <w:tc>
          <w:tcPr>
            <w:tcW w:w="1134" w:type="dxa"/>
          </w:tcPr>
          <w:p w14:paraId="17999C11" w14:textId="77777777" w:rsidR="00AB2036" w:rsidRPr="001346FF" w:rsidRDefault="00AB2036" w:rsidP="00AF15B0">
            <w:pPr>
              <w:rPr>
                <w:b/>
                <w:bCs/>
              </w:rPr>
            </w:pPr>
            <w:r w:rsidRPr="001346FF">
              <w:rPr>
                <w:b/>
                <w:bCs/>
              </w:rPr>
              <w:t>Date Set</w:t>
            </w:r>
          </w:p>
        </w:tc>
        <w:tc>
          <w:tcPr>
            <w:tcW w:w="2693" w:type="dxa"/>
          </w:tcPr>
          <w:p w14:paraId="7B04FD42" w14:textId="77777777" w:rsidR="00AB2036" w:rsidRPr="001346FF" w:rsidRDefault="00AB2036" w:rsidP="00AF15B0">
            <w:pPr>
              <w:rPr>
                <w:b/>
                <w:bCs/>
              </w:rPr>
            </w:pPr>
            <w:r w:rsidRPr="001346FF">
              <w:rPr>
                <w:b/>
                <w:bCs/>
              </w:rPr>
              <w:t>Evidence provided by student to demonstrate learning objective has been met</w:t>
            </w:r>
          </w:p>
        </w:tc>
        <w:tc>
          <w:tcPr>
            <w:tcW w:w="1134" w:type="dxa"/>
          </w:tcPr>
          <w:p w14:paraId="0974B8F4" w14:textId="77777777" w:rsidR="00AB2036" w:rsidRPr="001346FF" w:rsidRDefault="00AB2036" w:rsidP="00AF15B0">
            <w:pPr>
              <w:rPr>
                <w:b/>
                <w:bCs/>
              </w:rPr>
            </w:pPr>
            <w:r w:rsidRPr="001346FF">
              <w:rPr>
                <w:b/>
                <w:bCs/>
              </w:rPr>
              <w:t>Date Met</w:t>
            </w:r>
          </w:p>
        </w:tc>
      </w:tr>
      <w:tr w:rsidR="00AB2036" w14:paraId="4DEF66E0" w14:textId="77777777" w:rsidTr="00AF15B0">
        <w:trPr>
          <w:trHeight w:val="1418"/>
        </w:trPr>
        <w:tc>
          <w:tcPr>
            <w:tcW w:w="2689" w:type="dxa"/>
          </w:tcPr>
          <w:p w14:paraId="2B15CD62" w14:textId="77777777" w:rsidR="00AB2036" w:rsidRPr="00967745" w:rsidRDefault="00AB2036" w:rsidP="00AF15B0">
            <w:pPr>
              <w:rPr>
                <w:b/>
                <w:bCs/>
              </w:rPr>
            </w:pPr>
          </w:p>
        </w:tc>
        <w:tc>
          <w:tcPr>
            <w:tcW w:w="2693" w:type="dxa"/>
          </w:tcPr>
          <w:p w14:paraId="7E7500A4" w14:textId="77777777" w:rsidR="00AB2036" w:rsidRDefault="00AB2036" w:rsidP="00AF15B0"/>
        </w:tc>
        <w:tc>
          <w:tcPr>
            <w:tcW w:w="1134" w:type="dxa"/>
          </w:tcPr>
          <w:p w14:paraId="69A67DD3" w14:textId="77777777" w:rsidR="00AB2036" w:rsidRDefault="00AB2036" w:rsidP="00AF15B0"/>
        </w:tc>
        <w:tc>
          <w:tcPr>
            <w:tcW w:w="2693" w:type="dxa"/>
          </w:tcPr>
          <w:p w14:paraId="3335F75F" w14:textId="77777777" w:rsidR="00AB2036" w:rsidRDefault="00AB2036" w:rsidP="00AF15B0"/>
        </w:tc>
        <w:tc>
          <w:tcPr>
            <w:tcW w:w="1134" w:type="dxa"/>
          </w:tcPr>
          <w:p w14:paraId="385FCAAF" w14:textId="77777777" w:rsidR="00AB2036" w:rsidRDefault="00AB2036" w:rsidP="00AF15B0"/>
        </w:tc>
      </w:tr>
      <w:tr w:rsidR="00AB2036" w14:paraId="7B86BBB9" w14:textId="77777777" w:rsidTr="00AF15B0">
        <w:trPr>
          <w:trHeight w:val="1418"/>
        </w:trPr>
        <w:tc>
          <w:tcPr>
            <w:tcW w:w="2689" w:type="dxa"/>
          </w:tcPr>
          <w:p w14:paraId="744A8E44" w14:textId="77777777" w:rsidR="00AB2036" w:rsidRPr="00967745" w:rsidRDefault="00AB2036" w:rsidP="00AF15B0">
            <w:pPr>
              <w:rPr>
                <w:b/>
                <w:bCs/>
              </w:rPr>
            </w:pPr>
          </w:p>
        </w:tc>
        <w:tc>
          <w:tcPr>
            <w:tcW w:w="2693" w:type="dxa"/>
          </w:tcPr>
          <w:p w14:paraId="6B40C04F" w14:textId="77777777" w:rsidR="00AB2036" w:rsidRDefault="00AB2036" w:rsidP="00AF15B0"/>
        </w:tc>
        <w:tc>
          <w:tcPr>
            <w:tcW w:w="1134" w:type="dxa"/>
          </w:tcPr>
          <w:p w14:paraId="2E1E8F69" w14:textId="77777777" w:rsidR="00AB2036" w:rsidRDefault="00AB2036" w:rsidP="00AF15B0"/>
        </w:tc>
        <w:tc>
          <w:tcPr>
            <w:tcW w:w="2693" w:type="dxa"/>
          </w:tcPr>
          <w:p w14:paraId="65707A98" w14:textId="77777777" w:rsidR="00AB2036" w:rsidRDefault="00AB2036" w:rsidP="00AF15B0"/>
        </w:tc>
        <w:tc>
          <w:tcPr>
            <w:tcW w:w="1134" w:type="dxa"/>
          </w:tcPr>
          <w:p w14:paraId="271C160D" w14:textId="77777777" w:rsidR="00AB2036" w:rsidRDefault="00AB2036" w:rsidP="00AF15B0"/>
        </w:tc>
      </w:tr>
      <w:tr w:rsidR="00AB2036" w14:paraId="7CE7EBD1" w14:textId="77777777" w:rsidTr="00AF15B0">
        <w:trPr>
          <w:trHeight w:val="1418"/>
        </w:trPr>
        <w:tc>
          <w:tcPr>
            <w:tcW w:w="2689" w:type="dxa"/>
          </w:tcPr>
          <w:p w14:paraId="7ADCA196" w14:textId="77777777" w:rsidR="00AB2036" w:rsidRPr="00967745" w:rsidRDefault="00AB2036" w:rsidP="00AF15B0">
            <w:pPr>
              <w:rPr>
                <w:b/>
                <w:bCs/>
              </w:rPr>
            </w:pPr>
          </w:p>
        </w:tc>
        <w:tc>
          <w:tcPr>
            <w:tcW w:w="2693" w:type="dxa"/>
          </w:tcPr>
          <w:p w14:paraId="7D300195" w14:textId="77777777" w:rsidR="00AB2036" w:rsidRDefault="00AB2036" w:rsidP="00AF15B0"/>
        </w:tc>
        <w:tc>
          <w:tcPr>
            <w:tcW w:w="1134" w:type="dxa"/>
          </w:tcPr>
          <w:p w14:paraId="35B9A857" w14:textId="77777777" w:rsidR="00AB2036" w:rsidRDefault="00AB2036" w:rsidP="00AF15B0"/>
        </w:tc>
        <w:tc>
          <w:tcPr>
            <w:tcW w:w="2693" w:type="dxa"/>
          </w:tcPr>
          <w:p w14:paraId="2E7BEB25" w14:textId="77777777" w:rsidR="00AB2036" w:rsidRDefault="00AB2036" w:rsidP="00AF15B0"/>
        </w:tc>
        <w:tc>
          <w:tcPr>
            <w:tcW w:w="1134" w:type="dxa"/>
          </w:tcPr>
          <w:p w14:paraId="62F8C69A" w14:textId="77777777" w:rsidR="00AB2036" w:rsidRDefault="00AB2036" w:rsidP="00AF15B0"/>
        </w:tc>
      </w:tr>
      <w:tr w:rsidR="00AB2036" w14:paraId="7FD06FED" w14:textId="77777777" w:rsidTr="00AF15B0">
        <w:trPr>
          <w:trHeight w:val="1418"/>
        </w:trPr>
        <w:tc>
          <w:tcPr>
            <w:tcW w:w="2689" w:type="dxa"/>
          </w:tcPr>
          <w:p w14:paraId="684EA403" w14:textId="77777777" w:rsidR="00AB2036" w:rsidRPr="00967745" w:rsidRDefault="00AB2036" w:rsidP="00AF15B0">
            <w:pPr>
              <w:rPr>
                <w:b/>
                <w:bCs/>
              </w:rPr>
            </w:pPr>
          </w:p>
        </w:tc>
        <w:tc>
          <w:tcPr>
            <w:tcW w:w="2693" w:type="dxa"/>
          </w:tcPr>
          <w:p w14:paraId="2BF7074B" w14:textId="77777777" w:rsidR="00AB2036" w:rsidRDefault="00AB2036" w:rsidP="00AF15B0"/>
        </w:tc>
        <w:tc>
          <w:tcPr>
            <w:tcW w:w="1134" w:type="dxa"/>
          </w:tcPr>
          <w:p w14:paraId="3EDF99EB" w14:textId="77777777" w:rsidR="00AB2036" w:rsidRDefault="00AB2036" w:rsidP="00AF15B0"/>
        </w:tc>
        <w:tc>
          <w:tcPr>
            <w:tcW w:w="2693" w:type="dxa"/>
          </w:tcPr>
          <w:p w14:paraId="2320A5C3" w14:textId="77777777" w:rsidR="00AB2036" w:rsidRDefault="00AB2036" w:rsidP="00AF15B0"/>
        </w:tc>
        <w:tc>
          <w:tcPr>
            <w:tcW w:w="1134" w:type="dxa"/>
          </w:tcPr>
          <w:p w14:paraId="3683F811" w14:textId="77777777" w:rsidR="00AB2036" w:rsidRDefault="00AB2036" w:rsidP="00AF15B0"/>
        </w:tc>
      </w:tr>
      <w:tr w:rsidR="00AB2036" w14:paraId="62F7789D" w14:textId="77777777" w:rsidTr="00AF15B0">
        <w:trPr>
          <w:trHeight w:val="1418"/>
        </w:trPr>
        <w:tc>
          <w:tcPr>
            <w:tcW w:w="2689" w:type="dxa"/>
          </w:tcPr>
          <w:p w14:paraId="7A62C96F" w14:textId="77777777" w:rsidR="00AB2036" w:rsidRPr="00967745" w:rsidRDefault="00AB2036" w:rsidP="00AF15B0">
            <w:pPr>
              <w:rPr>
                <w:b/>
                <w:bCs/>
              </w:rPr>
            </w:pPr>
          </w:p>
        </w:tc>
        <w:tc>
          <w:tcPr>
            <w:tcW w:w="2693" w:type="dxa"/>
          </w:tcPr>
          <w:p w14:paraId="3AD6AEB8" w14:textId="77777777" w:rsidR="00AB2036" w:rsidRDefault="00AB2036" w:rsidP="00AF15B0"/>
        </w:tc>
        <w:tc>
          <w:tcPr>
            <w:tcW w:w="1134" w:type="dxa"/>
          </w:tcPr>
          <w:p w14:paraId="58F9AB60" w14:textId="77777777" w:rsidR="00AB2036" w:rsidRDefault="00AB2036" w:rsidP="00AF15B0"/>
        </w:tc>
        <w:tc>
          <w:tcPr>
            <w:tcW w:w="2693" w:type="dxa"/>
          </w:tcPr>
          <w:p w14:paraId="7D30563E" w14:textId="77777777" w:rsidR="00AB2036" w:rsidRDefault="00AB2036" w:rsidP="00AF15B0"/>
        </w:tc>
        <w:tc>
          <w:tcPr>
            <w:tcW w:w="1134" w:type="dxa"/>
          </w:tcPr>
          <w:p w14:paraId="42697698" w14:textId="77777777" w:rsidR="00AB2036" w:rsidRDefault="00AB2036" w:rsidP="00AF15B0"/>
        </w:tc>
      </w:tr>
      <w:tr w:rsidR="00AB2036" w14:paraId="0B0FF34D" w14:textId="77777777" w:rsidTr="00AF15B0">
        <w:trPr>
          <w:trHeight w:val="1418"/>
        </w:trPr>
        <w:tc>
          <w:tcPr>
            <w:tcW w:w="2689" w:type="dxa"/>
          </w:tcPr>
          <w:p w14:paraId="4ADAFF3E" w14:textId="77777777" w:rsidR="00AB2036" w:rsidRPr="00967745" w:rsidRDefault="00AB2036" w:rsidP="00AF15B0">
            <w:pPr>
              <w:rPr>
                <w:b/>
                <w:bCs/>
              </w:rPr>
            </w:pPr>
          </w:p>
        </w:tc>
        <w:tc>
          <w:tcPr>
            <w:tcW w:w="2693" w:type="dxa"/>
          </w:tcPr>
          <w:p w14:paraId="4E7ED00E" w14:textId="77777777" w:rsidR="00AB2036" w:rsidRDefault="00AB2036" w:rsidP="00AF15B0"/>
        </w:tc>
        <w:tc>
          <w:tcPr>
            <w:tcW w:w="1134" w:type="dxa"/>
          </w:tcPr>
          <w:p w14:paraId="72007D74" w14:textId="77777777" w:rsidR="00AB2036" w:rsidRDefault="00AB2036" w:rsidP="00AF15B0"/>
        </w:tc>
        <w:tc>
          <w:tcPr>
            <w:tcW w:w="2693" w:type="dxa"/>
          </w:tcPr>
          <w:p w14:paraId="17D9B937" w14:textId="77777777" w:rsidR="00AB2036" w:rsidRDefault="00AB2036" w:rsidP="00AF15B0"/>
        </w:tc>
        <w:tc>
          <w:tcPr>
            <w:tcW w:w="1134" w:type="dxa"/>
          </w:tcPr>
          <w:p w14:paraId="16A32004" w14:textId="77777777" w:rsidR="00AB2036" w:rsidRDefault="00AB2036" w:rsidP="00AF15B0"/>
        </w:tc>
      </w:tr>
      <w:tr w:rsidR="00AB2036" w14:paraId="5504F905" w14:textId="77777777" w:rsidTr="00AF15B0">
        <w:trPr>
          <w:trHeight w:val="1418"/>
        </w:trPr>
        <w:tc>
          <w:tcPr>
            <w:tcW w:w="2689" w:type="dxa"/>
          </w:tcPr>
          <w:p w14:paraId="7DF58D23" w14:textId="77777777" w:rsidR="00AB2036" w:rsidRPr="00967745" w:rsidRDefault="00AB2036" w:rsidP="00AF15B0">
            <w:pPr>
              <w:rPr>
                <w:b/>
                <w:bCs/>
              </w:rPr>
            </w:pPr>
          </w:p>
        </w:tc>
        <w:tc>
          <w:tcPr>
            <w:tcW w:w="2693" w:type="dxa"/>
          </w:tcPr>
          <w:p w14:paraId="50347272" w14:textId="77777777" w:rsidR="00AB2036" w:rsidRDefault="00AB2036" w:rsidP="00AF15B0"/>
        </w:tc>
        <w:tc>
          <w:tcPr>
            <w:tcW w:w="1134" w:type="dxa"/>
          </w:tcPr>
          <w:p w14:paraId="07176DA3" w14:textId="77777777" w:rsidR="00AB2036" w:rsidRDefault="00AB2036" w:rsidP="00AF15B0"/>
        </w:tc>
        <w:tc>
          <w:tcPr>
            <w:tcW w:w="2693" w:type="dxa"/>
          </w:tcPr>
          <w:p w14:paraId="28D5C11C" w14:textId="77777777" w:rsidR="00AB2036" w:rsidRDefault="00AB2036" w:rsidP="00AF15B0"/>
        </w:tc>
        <w:tc>
          <w:tcPr>
            <w:tcW w:w="1134" w:type="dxa"/>
          </w:tcPr>
          <w:p w14:paraId="2B5E202C" w14:textId="77777777" w:rsidR="00AB2036" w:rsidRDefault="00AB2036" w:rsidP="00AF15B0"/>
        </w:tc>
      </w:tr>
      <w:tr w:rsidR="00AB2036" w14:paraId="4670B99B" w14:textId="77777777" w:rsidTr="00AF15B0">
        <w:trPr>
          <w:trHeight w:val="567"/>
        </w:trPr>
        <w:tc>
          <w:tcPr>
            <w:tcW w:w="2689" w:type="dxa"/>
          </w:tcPr>
          <w:p w14:paraId="3AD22822" w14:textId="77777777" w:rsidR="00AB2036" w:rsidRDefault="00AB2036" w:rsidP="00AF15B0">
            <w:r w:rsidRPr="00967745">
              <w:rPr>
                <w:b/>
                <w:bCs/>
              </w:rPr>
              <w:t>Date</w:t>
            </w:r>
            <w:r>
              <w:rPr>
                <w:b/>
                <w:bCs/>
              </w:rPr>
              <w:t xml:space="preserve"> signed off:</w:t>
            </w:r>
          </w:p>
        </w:tc>
        <w:tc>
          <w:tcPr>
            <w:tcW w:w="7654" w:type="dxa"/>
            <w:gridSpan w:val="4"/>
          </w:tcPr>
          <w:p w14:paraId="2B5A68BC" w14:textId="77777777" w:rsidR="00AB2036" w:rsidRDefault="00AB2036" w:rsidP="00AF15B0"/>
        </w:tc>
      </w:tr>
      <w:tr w:rsidR="00AB2036" w14:paraId="5A97C2CD" w14:textId="77777777" w:rsidTr="00AF15B0">
        <w:trPr>
          <w:trHeight w:val="567"/>
        </w:trPr>
        <w:tc>
          <w:tcPr>
            <w:tcW w:w="2689" w:type="dxa"/>
          </w:tcPr>
          <w:p w14:paraId="6D8D49D2" w14:textId="77777777" w:rsidR="00AB2036" w:rsidRDefault="00AB2036" w:rsidP="00AF15B0">
            <w:r w:rsidRPr="00967745">
              <w:rPr>
                <w:b/>
                <w:bCs/>
              </w:rPr>
              <w:t>Student signature:</w:t>
            </w:r>
          </w:p>
        </w:tc>
        <w:tc>
          <w:tcPr>
            <w:tcW w:w="7654" w:type="dxa"/>
            <w:gridSpan w:val="4"/>
          </w:tcPr>
          <w:p w14:paraId="6055E750" w14:textId="77777777" w:rsidR="00AB2036" w:rsidRDefault="00AB2036" w:rsidP="00AF15B0"/>
        </w:tc>
      </w:tr>
    </w:tbl>
    <w:p w14:paraId="58F77214" w14:textId="77777777" w:rsidR="00593A63" w:rsidRDefault="00593A63" w:rsidP="001D4AEF"/>
    <w:p w14:paraId="7B6EAEA0" w14:textId="77777777" w:rsidR="00A602F4" w:rsidRDefault="00A602F4" w:rsidP="001D4AEF"/>
    <w:p w14:paraId="26B39CEA" w14:textId="77777777" w:rsidR="00A602F4" w:rsidRDefault="00A602F4" w:rsidP="00A602F4">
      <w:pPr>
        <w:rPr>
          <w:rStyle w:val="TitleChar"/>
        </w:rPr>
      </w:pPr>
      <w:r>
        <w:rPr>
          <w:noProof/>
        </w:rPr>
        <w:lastRenderedPageBreak/>
        <w:drawing>
          <wp:inline distT="0" distB="0" distL="0" distR="0" wp14:anchorId="7E9E1A71" wp14:editId="126950D9">
            <wp:extent cx="2317343" cy="1543050"/>
            <wp:effectExtent l="0" t="0" r="6985" b="0"/>
            <wp:docPr id="1462006591" name="Picture 1" descr="Sheffield Hallam University Primar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effield Hallam University Primary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28142" cy="1550241"/>
                    </a:xfrm>
                    <a:prstGeom prst="rect">
                      <a:avLst/>
                    </a:prstGeom>
                    <a:noFill/>
                    <a:ln>
                      <a:noFill/>
                    </a:ln>
                  </pic:spPr>
                </pic:pic>
              </a:graphicData>
            </a:graphic>
          </wp:inline>
        </w:drawing>
      </w:r>
    </w:p>
    <w:p w14:paraId="53977CC5" w14:textId="77777777" w:rsidR="00A602F4" w:rsidRDefault="00A602F4" w:rsidP="00A602F4">
      <w:pPr>
        <w:rPr>
          <w:rStyle w:val="TitleChar"/>
        </w:rPr>
      </w:pPr>
    </w:p>
    <w:tbl>
      <w:tblPr>
        <w:tblStyle w:val="TableGrid"/>
        <w:tblW w:w="0" w:type="auto"/>
        <w:jc w:val="center"/>
        <w:shd w:val="clear" w:color="auto" w:fill="FF66CC"/>
        <w:tblLook w:val="04A0" w:firstRow="1" w:lastRow="0" w:firstColumn="1" w:lastColumn="0" w:noHBand="0" w:noVBand="1"/>
      </w:tblPr>
      <w:tblGrid>
        <w:gridCol w:w="10456"/>
      </w:tblGrid>
      <w:tr w:rsidR="00A602F4" w14:paraId="79C5E051" w14:textId="77777777" w:rsidTr="00823E40">
        <w:trPr>
          <w:jc w:val="center"/>
        </w:trPr>
        <w:tc>
          <w:tcPr>
            <w:tcW w:w="10456" w:type="dxa"/>
            <w:shd w:val="clear" w:color="auto" w:fill="FF66CC"/>
          </w:tcPr>
          <w:p w14:paraId="759A8182" w14:textId="77777777" w:rsidR="00A602F4" w:rsidRDefault="00A602F4" w:rsidP="00823E40">
            <w:pPr>
              <w:tabs>
                <w:tab w:val="left" w:pos="574"/>
                <w:tab w:val="center" w:pos="5120"/>
              </w:tabs>
              <w:jc w:val="center"/>
              <w:rPr>
                <w:rStyle w:val="TitleChar"/>
              </w:rPr>
            </w:pPr>
            <w:r w:rsidRPr="00860ED9">
              <w:rPr>
                <w:rStyle w:val="TitleChar"/>
              </w:rPr>
              <w:t>OCCUPATIONAL THERAPY</w:t>
            </w:r>
          </w:p>
          <w:p w14:paraId="4367404D" w14:textId="77777777" w:rsidR="00A602F4" w:rsidRPr="00860ED9" w:rsidRDefault="00A602F4" w:rsidP="00823E40">
            <w:pPr>
              <w:jc w:val="center"/>
              <w:rPr>
                <w:rStyle w:val="TitleChar"/>
                <w:b/>
                <w:bCs/>
              </w:rPr>
            </w:pPr>
            <w:r>
              <w:rPr>
                <w:rStyle w:val="TitleChar"/>
                <w:b/>
                <w:bCs/>
              </w:rPr>
              <w:t>PRACTICE EXPERIENCE 1</w:t>
            </w:r>
          </w:p>
          <w:p w14:paraId="6B1AAF59" w14:textId="77777777" w:rsidR="00A602F4" w:rsidRDefault="00A602F4" w:rsidP="00823E40">
            <w:pPr>
              <w:jc w:val="center"/>
              <w:rPr>
                <w:rStyle w:val="TitleChar"/>
              </w:rPr>
            </w:pPr>
            <w:r>
              <w:rPr>
                <w:rStyle w:val="TitleChar"/>
              </w:rPr>
              <w:t>CAMPUS PLACEMENT COMPETENCIES</w:t>
            </w:r>
          </w:p>
        </w:tc>
      </w:tr>
    </w:tbl>
    <w:p w14:paraId="373B6E59" w14:textId="77777777" w:rsidR="00A602F4" w:rsidRDefault="00A602F4" w:rsidP="00A602F4">
      <w:pPr>
        <w:rPr>
          <w:rFonts w:cstheme="minorHAnsi"/>
        </w:rPr>
      </w:pPr>
    </w:p>
    <w:p w14:paraId="7E052DF6" w14:textId="77777777" w:rsidR="00A602F4" w:rsidRDefault="00A602F4" w:rsidP="00A602F4">
      <w:pPr>
        <w:rPr>
          <w:rFonts w:cstheme="minorHAnsi"/>
        </w:rPr>
      </w:pPr>
    </w:p>
    <w:p w14:paraId="27C12A35" w14:textId="77777777" w:rsidR="00A602F4" w:rsidRDefault="00A602F4" w:rsidP="00A602F4">
      <w:pPr>
        <w:rPr>
          <w:rFonts w:cstheme="minorHAnsi"/>
        </w:rPr>
      </w:pPr>
    </w:p>
    <w:tbl>
      <w:tblPr>
        <w:tblStyle w:val="TableGrid"/>
        <w:tblW w:w="0" w:type="auto"/>
        <w:jc w:val="center"/>
        <w:tblLook w:val="04A0" w:firstRow="1" w:lastRow="0" w:firstColumn="1" w:lastColumn="0" w:noHBand="0" w:noVBand="1"/>
      </w:tblPr>
      <w:tblGrid>
        <w:gridCol w:w="2830"/>
        <w:gridCol w:w="5387"/>
      </w:tblGrid>
      <w:tr w:rsidR="00A602F4" w14:paraId="1E487EC7" w14:textId="77777777" w:rsidTr="00823E40">
        <w:trPr>
          <w:trHeight w:hRule="exact" w:val="567"/>
          <w:jc w:val="center"/>
        </w:trPr>
        <w:tc>
          <w:tcPr>
            <w:tcW w:w="2830" w:type="dxa"/>
          </w:tcPr>
          <w:p w14:paraId="387D0633" w14:textId="77777777" w:rsidR="00A602F4" w:rsidRPr="000C3E4D" w:rsidRDefault="00A602F4" w:rsidP="00823E40">
            <w:pPr>
              <w:rPr>
                <w:b/>
                <w:bCs/>
              </w:rPr>
            </w:pPr>
            <w:r w:rsidRPr="000C3E4D">
              <w:rPr>
                <w:b/>
                <w:bCs/>
              </w:rPr>
              <w:t>Student Name:</w:t>
            </w:r>
          </w:p>
        </w:tc>
        <w:tc>
          <w:tcPr>
            <w:tcW w:w="5387" w:type="dxa"/>
          </w:tcPr>
          <w:p w14:paraId="2F63AF4A" w14:textId="77777777" w:rsidR="00A602F4" w:rsidRPr="000218B6" w:rsidRDefault="00A602F4" w:rsidP="00823E40"/>
        </w:tc>
      </w:tr>
      <w:tr w:rsidR="00A602F4" w14:paraId="784EA8D4" w14:textId="77777777" w:rsidTr="00823E40">
        <w:trPr>
          <w:trHeight w:hRule="exact" w:val="567"/>
          <w:jc w:val="center"/>
        </w:trPr>
        <w:tc>
          <w:tcPr>
            <w:tcW w:w="2830" w:type="dxa"/>
          </w:tcPr>
          <w:p w14:paraId="5E346A6A" w14:textId="77777777" w:rsidR="00A602F4" w:rsidRPr="000C3E4D" w:rsidRDefault="00A602F4" w:rsidP="00823E40">
            <w:pPr>
              <w:rPr>
                <w:b/>
                <w:bCs/>
              </w:rPr>
            </w:pPr>
            <w:r w:rsidRPr="000C3E4D">
              <w:rPr>
                <w:b/>
                <w:bCs/>
              </w:rPr>
              <w:t>Student ID:</w:t>
            </w:r>
          </w:p>
        </w:tc>
        <w:tc>
          <w:tcPr>
            <w:tcW w:w="5387" w:type="dxa"/>
          </w:tcPr>
          <w:p w14:paraId="1BE34159" w14:textId="77777777" w:rsidR="00A602F4" w:rsidRPr="000218B6" w:rsidRDefault="00A602F4" w:rsidP="00823E40"/>
        </w:tc>
      </w:tr>
      <w:tr w:rsidR="00A602F4" w14:paraId="4847C77E" w14:textId="77777777" w:rsidTr="00823E40">
        <w:trPr>
          <w:trHeight w:hRule="exact" w:val="851"/>
          <w:jc w:val="center"/>
        </w:trPr>
        <w:tc>
          <w:tcPr>
            <w:tcW w:w="2830" w:type="dxa"/>
          </w:tcPr>
          <w:p w14:paraId="7CAFC160" w14:textId="77777777" w:rsidR="00A602F4" w:rsidRPr="000C3E4D" w:rsidRDefault="00A602F4" w:rsidP="00823E40">
            <w:pPr>
              <w:rPr>
                <w:b/>
                <w:bCs/>
              </w:rPr>
            </w:pPr>
            <w:r w:rsidRPr="000C3E4D">
              <w:rPr>
                <w:b/>
                <w:bCs/>
              </w:rPr>
              <w:t>Total Hours Completed:</w:t>
            </w:r>
          </w:p>
          <w:p w14:paraId="7D9A8385" w14:textId="77777777" w:rsidR="00A602F4" w:rsidRPr="000C3E4D" w:rsidRDefault="00A602F4" w:rsidP="00823E40">
            <w:r w:rsidRPr="000C3E4D">
              <w:rPr>
                <w:rFonts w:eastAsia="Arial Unicode MS" w:cs="Arial Unicode MS"/>
                <w:spacing w:val="-2"/>
                <w:sz w:val="16"/>
                <w:szCs w:val="16"/>
                <w:lang w:val="en-US"/>
              </w:rPr>
              <w:t>(Includes study time, but not lunch breaks or Bank Holidays)</w:t>
            </w:r>
          </w:p>
        </w:tc>
        <w:tc>
          <w:tcPr>
            <w:tcW w:w="5387" w:type="dxa"/>
          </w:tcPr>
          <w:p w14:paraId="2BB48B11" w14:textId="77777777" w:rsidR="00A602F4" w:rsidRPr="000218B6" w:rsidRDefault="00A602F4" w:rsidP="00823E40">
            <w:pPr>
              <w:rPr>
                <w:rFonts w:ascii="Arial" w:hAnsi="Arial" w:cs="Arial"/>
              </w:rPr>
            </w:pPr>
            <w:r>
              <w:rPr>
                <w:rFonts w:ascii="Arial" w:hAnsi="Arial" w:cs="Arial"/>
              </w:rPr>
              <w:t>PART A – CAMPUS PLACEMENT</w:t>
            </w:r>
          </w:p>
        </w:tc>
      </w:tr>
    </w:tbl>
    <w:p w14:paraId="04BD0F15" w14:textId="77777777" w:rsidR="00A602F4" w:rsidRDefault="00A602F4" w:rsidP="00A602F4">
      <w:pPr>
        <w:rPr>
          <w:rFonts w:cstheme="minorHAnsi"/>
        </w:rPr>
      </w:pPr>
    </w:p>
    <w:p w14:paraId="63F85817" w14:textId="77777777" w:rsidR="00A602F4" w:rsidRDefault="00A602F4" w:rsidP="00A602F4">
      <w:pPr>
        <w:rPr>
          <w:rFonts w:cstheme="minorHAnsi"/>
        </w:rPr>
      </w:pPr>
    </w:p>
    <w:p w14:paraId="495864CA" w14:textId="77777777" w:rsidR="00A602F4" w:rsidRDefault="00A602F4" w:rsidP="00A602F4">
      <w:pPr>
        <w:rPr>
          <w:rFonts w:cstheme="minorHAnsi"/>
        </w:rPr>
      </w:pPr>
    </w:p>
    <w:p w14:paraId="5F1F6B94" w14:textId="77777777" w:rsidR="00A602F4" w:rsidRDefault="00A602F4" w:rsidP="00A602F4">
      <w:pPr>
        <w:rPr>
          <w:rFonts w:cstheme="minorHAnsi"/>
        </w:rPr>
      </w:pPr>
    </w:p>
    <w:p w14:paraId="536EF092" w14:textId="77777777" w:rsidR="00A602F4" w:rsidRDefault="00A602F4" w:rsidP="00A602F4">
      <w:pPr>
        <w:rPr>
          <w:rFonts w:cstheme="minorHAnsi"/>
        </w:rPr>
      </w:pPr>
    </w:p>
    <w:p w14:paraId="620FE8C7" w14:textId="77777777" w:rsidR="00A602F4" w:rsidRDefault="00A602F4" w:rsidP="00A602F4">
      <w:pPr>
        <w:rPr>
          <w:rFonts w:cstheme="minorHAnsi"/>
        </w:rPr>
      </w:pPr>
    </w:p>
    <w:p w14:paraId="17620F09" w14:textId="77777777" w:rsidR="00A602F4" w:rsidRDefault="00A602F4" w:rsidP="00A602F4">
      <w:pPr>
        <w:rPr>
          <w:rFonts w:cstheme="minorHAnsi"/>
        </w:rPr>
      </w:pPr>
    </w:p>
    <w:p w14:paraId="27E77F99" w14:textId="77777777" w:rsidR="00A602F4" w:rsidRDefault="00A602F4" w:rsidP="00A602F4">
      <w:pPr>
        <w:rPr>
          <w:rFonts w:cstheme="minorHAnsi"/>
        </w:rPr>
      </w:pPr>
    </w:p>
    <w:p w14:paraId="7716D450" w14:textId="77777777" w:rsidR="00A602F4" w:rsidRDefault="00A602F4" w:rsidP="00A602F4">
      <w:pPr>
        <w:rPr>
          <w:rFonts w:cstheme="minorHAnsi"/>
        </w:rPr>
      </w:pPr>
    </w:p>
    <w:p w14:paraId="41DC090F" w14:textId="77777777" w:rsidR="00A602F4" w:rsidRDefault="00A602F4" w:rsidP="00A602F4">
      <w:pPr>
        <w:rPr>
          <w:rFonts w:cstheme="minorHAnsi"/>
        </w:rPr>
      </w:pPr>
    </w:p>
    <w:p w14:paraId="31545200" w14:textId="77777777" w:rsidR="00A602F4" w:rsidRDefault="00A602F4" w:rsidP="00A602F4">
      <w:pPr>
        <w:rPr>
          <w:rFonts w:cstheme="minorHAnsi"/>
        </w:rPr>
      </w:pPr>
    </w:p>
    <w:p w14:paraId="0ADAA3C5" w14:textId="77777777" w:rsidR="00A602F4" w:rsidRDefault="00A602F4" w:rsidP="00A602F4">
      <w:pPr>
        <w:rPr>
          <w:rFonts w:cstheme="minorHAnsi"/>
        </w:rPr>
      </w:pPr>
    </w:p>
    <w:p w14:paraId="679B02E9" w14:textId="77777777" w:rsidR="00A602F4" w:rsidRDefault="00A602F4" w:rsidP="00A602F4">
      <w:pPr>
        <w:rPr>
          <w:rFonts w:cstheme="minorHAnsi"/>
        </w:rPr>
      </w:pPr>
    </w:p>
    <w:p w14:paraId="40CB865A" w14:textId="77777777" w:rsidR="00A602F4" w:rsidRPr="008079A4" w:rsidRDefault="00A602F4" w:rsidP="00A602F4">
      <w:pPr>
        <w:pStyle w:val="Heading1"/>
        <w:rPr>
          <w:b/>
          <w:bCs/>
          <w:color w:val="B11550"/>
        </w:rPr>
      </w:pPr>
      <w:r>
        <w:rPr>
          <w:b/>
          <w:bCs/>
          <w:color w:val="B11550"/>
        </w:rPr>
        <w:lastRenderedPageBreak/>
        <w:t>WEEK 1  - ACUTE PHYSICAL</w:t>
      </w:r>
    </w:p>
    <w:p w14:paraId="5AEDFF23" w14:textId="77777777" w:rsidR="00A602F4" w:rsidRPr="009A18AE" w:rsidRDefault="00A602F4" w:rsidP="00A602F4">
      <w:pPr>
        <w:rPr>
          <w:rFonts w:cstheme="minorHAnsi"/>
        </w:rPr>
      </w:pPr>
    </w:p>
    <w:tbl>
      <w:tblPr>
        <w:tblStyle w:val="TableGrid"/>
        <w:tblW w:w="10490" w:type="dxa"/>
        <w:tblLook w:val="04A0" w:firstRow="1" w:lastRow="0" w:firstColumn="1" w:lastColumn="0" w:noHBand="0" w:noVBand="1"/>
      </w:tblPr>
      <w:tblGrid>
        <w:gridCol w:w="1132"/>
        <w:gridCol w:w="4856"/>
        <w:gridCol w:w="2238"/>
        <w:gridCol w:w="2264"/>
      </w:tblGrid>
      <w:tr w:rsidR="00A602F4" w:rsidRPr="009A18AE" w14:paraId="46AF3C56" w14:textId="77777777" w:rsidTr="00823E40">
        <w:tc>
          <w:tcPr>
            <w:tcW w:w="1235" w:type="dxa"/>
          </w:tcPr>
          <w:p w14:paraId="7761D6C0" w14:textId="77777777" w:rsidR="00A602F4" w:rsidRPr="009A18AE" w:rsidRDefault="00A602F4" w:rsidP="00823E40">
            <w:pPr>
              <w:rPr>
                <w:rFonts w:cstheme="minorHAnsi"/>
                <w:b/>
                <w:bCs/>
              </w:rPr>
            </w:pPr>
            <w:r w:rsidRPr="009A18AE">
              <w:rPr>
                <w:rFonts w:cstheme="minorHAnsi"/>
                <w:b/>
                <w:bCs/>
              </w:rPr>
              <w:t>Day</w:t>
            </w:r>
          </w:p>
        </w:tc>
        <w:tc>
          <w:tcPr>
            <w:tcW w:w="7434" w:type="dxa"/>
          </w:tcPr>
          <w:p w14:paraId="7F78794F" w14:textId="77777777" w:rsidR="00A602F4" w:rsidRPr="009A18AE" w:rsidRDefault="00A602F4" w:rsidP="00823E40">
            <w:pPr>
              <w:rPr>
                <w:rFonts w:cstheme="minorHAnsi"/>
                <w:b/>
                <w:bCs/>
              </w:rPr>
            </w:pPr>
            <w:r w:rsidRPr="009A18AE">
              <w:rPr>
                <w:rFonts w:cstheme="minorHAnsi"/>
                <w:b/>
                <w:bCs/>
              </w:rPr>
              <w:t>Competency</w:t>
            </w:r>
          </w:p>
        </w:tc>
        <w:tc>
          <w:tcPr>
            <w:tcW w:w="3296" w:type="dxa"/>
          </w:tcPr>
          <w:p w14:paraId="4BD2CBC0" w14:textId="77777777" w:rsidR="00A602F4" w:rsidRPr="009A18AE" w:rsidRDefault="00A602F4" w:rsidP="00823E40">
            <w:pPr>
              <w:rPr>
                <w:rFonts w:cstheme="minorHAnsi"/>
                <w:b/>
                <w:bCs/>
              </w:rPr>
            </w:pPr>
            <w:r>
              <w:rPr>
                <w:rFonts w:cstheme="minorHAnsi"/>
                <w:b/>
                <w:bCs/>
              </w:rPr>
              <w:t>Comments</w:t>
            </w:r>
          </w:p>
        </w:tc>
        <w:tc>
          <w:tcPr>
            <w:tcW w:w="3423" w:type="dxa"/>
          </w:tcPr>
          <w:p w14:paraId="70DF6EEC" w14:textId="77777777" w:rsidR="00A602F4" w:rsidRPr="009A18AE" w:rsidRDefault="00A602F4" w:rsidP="00823E40">
            <w:pPr>
              <w:rPr>
                <w:rFonts w:cstheme="minorHAnsi"/>
                <w:b/>
                <w:bCs/>
              </w:rPr>
            </w:pPr>
            <w:r>
              <w:rPr>
                <w:rFonts w:cstheme="minorHAnsi"/>
                <w:b/>
                <w:bCs/>
              </w:rPr>
              <w:t>Facilitator Signature</w:t>
            </w:r>
          </w:p>
        </w:tc>
      </w:tr>
      <w:tr w:rsidR="00A602F4" w:rsidRPr="009A18AE" w14:paraId="15480BDD" w14:textId="77777777" w:rsidTr="00823E40">
        <w:tc>
          <w:tcPr>
            <w:tcW w:w="1235" w:type="dxa"/>
          </w:tcPr>
          <w:p w14:paraId="4BAA7899" w14:textId="77777777" w:rsidR="00A602F4" w:rsidRPr="009A18AE" w:rsidRDefault="00A602F4" w:rsidP="00823E40">
            <w:pPr>
              <w:rPr>
                <w:rFonts w:cstheme="minorHAnsi"/>
              </w:rPr>
            </w:pPr>
            <w:r w:rsidRPr="009A18AE">
              <w:rPr>
                <w:rFonts w:cstheme="minorHAnsi"/>
              </w:rPr>
              <w:t xml:space="preserve">Day </w:t>
            </w:r>
            <w:r>
              <w:rPr>
                <w:rFonts w:cstheme="minorHAnsi"/>
              </w:rPr>
              <w:t>A</w:t>
            </w:r>
          </w:p>
        </w:tc>
        <w:tc>
          <w:tcPr>
            <w:tcW w:w="7434" w:type="dxa"/>
          </w:tcPr>
          <w:p w14:paraId="7EBE7706" w14:textId="7BAD855E" w:rsidR="009C3F54" w:rsidRPr="009A18AE" w:rsidRDefault="009C3F54" w:rsidP="009C3F54">
            <w:pPr>
              <w:rPr>
                <w:rFonts w:cstheme="minorHAnsi"/>
              </w:rPr>
            </w:pPr>
            <w:r>
              <w:rPr>
                <w:rFonts w:cstheme="minorHAnsi"/>
              </w:rPr>
              <w:t>Information Gathering</w:t>
            </w:r>
          </w:p>
          <w:p w14:paraId="40573179" w14:textId="77777777" w:rsidR="009C3F54" w:rsidRDefault="009C3F54" w:rsidP="009C3F54">
            <w:pPr>
              <w:pStyle w:val="ListParagraph"/>
              <w:numPr>
                <w:ilvl w:val="0"/>
                <w:numId w:val="20"/>
              </w:numPr>
              <w:rPr>
                <w:rFonts w:cstheme="minorHAnsi"/>
              </w:rPr>
            </w:pPr>
            <w:r w:rsidRPr="009A18AE">
              <w:rPr>
                <w:rFonts w:cstheme="minorHAnsi"/>
              </w:rPr>
              <w:t>From medical notes</w:t>
            </w:r>
            <w:r>
              <w:rPr>
                <w:rFonts w:cstheme="minorHAnsi"/>
              </w:rPr>
              <w:t>, including writing a summary for notes</w:t>
            </w:r>
          </w:p>
          <w:p w14:paraId="769C96A9" w14:textId="7D1D81A1" w:rsidR="00A602F4" w:rsidRPr="009C3F54" w:rsidRDefault="009C3F54" w:rsidP="009C3F54">
            <w:pPr>
              <w:pStyle w:val="ListParagraph"/>
              <w:numPr>
                <w:ilvl w:val="0"/>
                <w:numId w:val="20"/>
              </w:numPr>
              <w:rPr>
                <w:rFonts w:cstheme="minorHAnsi"/>
              </w:rPr>
            </w:pPr>
            <w:r w:rsidRPr="009C3F54">
              <w:rPr>
                <w:rFonts w:cstheme="minorHAnsi"/>
              </w:rPr>
              <w:t xml:space="preserve">From a telephone call, including writing a summary for notes </w:t>
            </w:r>
          </w:p>
        </w:tc>
        <w:tc>
          <w:tcPr>
            <w:tcW w:w="3296" w:type="dxa"/>
          </w:tcPr>
          <w:p w14:paraId="704CCA07" w14:textId="77777777" w:rsidR="00A602F4" w:rsidRPr="009A18AE" w:rsidRDefault="00A602F4" w:rsidP="00823E40">
            <w:pPr>
              <w:rPr>
                <w:rFonts w:cstheme="minorHAnsi"/>
              </w:rPr>
            </w:pPr>
          </w:p>
        </w:tc>
        <w:tc>
          <w:tcPr>
            <w:tcW w:w="3423" w:type="dxa"/>
          </w:tcPr>
          <w:p w14:paraId="4CEF5977" w14:textId="77777777" w:rsidR="00A602F4" w:rsidRPr="009A18AE" w:rsidRDefault="00A602F4" w:rsidP="00823E40">
            <w:pPr>
              <w:rPr>
                <w:rFonts w:cstheme="minorHAnsi"/>
              </w:rPr>
            </w:pPr>
          </w:p>
        </w:tc>
      </w:tr>
      <w:tr w:rsidR="00A602F4" w:rsidRPr="009A18AE" w14:paraId="11C3DEB9" w14:textId="77777777" w:rsidTr="00823E40">
        <w:tc>
          <w:tcPr>
            <w:tcW w:w="1235" w:type="dxa"/>
          </w:tcPr>
          <w:p w14:paraId="07FBEAC4" w14:textId="77777777" w:rsidR="00A602F4" w:rsidRPr="009A18AE" w:rsidRDefault="00A602F4" w:rsidP="00823E40">
            <w:pPr>
              <w:rPr>
                <w:rFonts w:cstheme="minorHAnsi"/>
              </w:rPr>
            </w:pPr>
            <w:r w:rsidRPr="009A18AE">
              <w:rPr>
                <w:rFonts w:cstheme="minorHAnsi"/>
              </w:rPr>
              <w:t>Day</w:t>
            </w:r>
            <w:r>
              <w:rPr>
                <w:rFonts w:cstheme="minorHAnsi"/>
              </w:rPr>
              <w:t xml:space="preserve"> B</w:t>
            </w:r>
          </w:p>
        </w:tc>
        <w:tc>
          <w:tcPr>
            <w:tcW w:w="7434" w:type="dxa"/>
          </w:tcPr>
          <w:p w14:paraId="666A0DA2" w14:textId="77777777" w:rsidR="00A602F4" w:rsidRPr="009A18AE" w:rsidRDefault="00A602F4" w:rsidP="00823E40">
            <w:pPr>
              <w:rPr>
                <w:rFonts w:cstheme="minorHAnsi"/>
              </w:rPr>
            </w:pPr>
            <w:r w:rsidRPr="009A18AE">
              <w:rPr>
                <w:rFonts w:cstheme="minorHAnsi"/>
              </w:rPr>
              <w:t xml:space="preserve">Initial </w:t>
            </w:r>
            <w:r>
              <w:rPr>
                <w:rFonts w:cstheme="minorHAnsi"/>
              </w:rPr>
              <w:t>(Transfer) A</w:t>
            </w:r>
            <w:r w:rsidRPr="009A18AE">
              <w:rPr>
                <w:rFonts w:cstheme="minorHAnsi"/>
              </w:rPr>
              <w:t>ssessmen</w:t>
            </w:r>
            <w:r>
              <w:rPr>
                <w:rFonts w:cstheme="minorHAnsi"/>
              </w:rPr>
              <w:t>t</w:t>
            </w:r>
          </w:p>
          <w:p w14:paraId="0D99F50B" w14:textId="77777777" w:rsidR="00A602F4" w:rsidRPr="009A18AE" w:rsidRDefault="00A602F4" w:rsidP="00A602F4">
            <w:pPr>
              <w:pStyle w:val="ListParagraph"/>
              <w:numPr>
                <w:ilvl w:val="0"/>
                <w:numId w:val="22"/>
              </w:numPr>
              <w:rPr>
                <w:rFonts w:cstheme="minorHAnsi"/>
              </w:rPr>
            </w:pPr>
            <w:r w:rsidRPr="009A18AE">
              <w:rPr>
                <w:rFonts w:cstheme="minorHAnsi"/>
              </w:rPr>
              <w:t xml:space="preserve">Conducted transfer assessment with supervision with </w:t>
            </w:r>
            <w:r>
              <w:rPr>
                <w:rFonts w:cstheme="minorHAnsi"/>
              </w:rPr>
              <w:t>……number of</w:t>
            </w:r>
            <w:r w:rsidRPr="009A18AE">
              <w:rPr>
                <w:rFonts w:cstheme="minorHAnsi"/>
              </w:rPr>
              <w:t xml:space="preserve"> </w:t>
            </w:r>
            <w:r>
              <w:rPr>
                <w:rFonts w:cstheme="minorHAnsi"/>
              </w:rPr>
              <w:t>real service users</w:t>
            </w:r>
          </w:p>
          <w:p w14:paraId="665A5DC4" w14:textId="77777777" w:rsidR="00A602F4" w:rsidRPr="009A18AE" w:rsidRDefault="00A602F4" w:rsidP="00A602F4">
            <w:pPr>
              <w:pStyle w:val="ListParagraph"/>
              <w:numPr>
                <w:ilvl w:val="0"/>
                <w:numId w:val="22"/>
              </w:numPr>
              <w:rPr>
                <w:rFonts w:cstheme="minorHAnsi"/>
              </w:rPr>
            </w:pPr>
            <w:r w:rsidRPr="009A18AE">
              <w:rPr>
                <w:rFonts w:cstheme="minorHAnsi"/>
              </w:rPr>
              <w:t xml:space="preserve">Adapted communication style to meet needs of </w:t>
            </w:r>
            <w:r>
              <w:rPr>
                <w:rFonts w:cstheme="minorHAnsi"/>
              </w:rPr>
              <w:t>service user</w:t>
            </w:r>
          </w:p>
          <w:p w14:paraId="33CC1FF1" w14:textId="77777777" w:rsidR="00A602F4" w:rsidRPr="009A18AE" w:rsidRDefault="00A602F4" w:rsidP="00A602F4">
            <w:pPr>
              <w:pStyle w:val="ListParagraph"/>
              <w:numPr>
                <w:ilvl w:val="0"/>
                <w:numId w:val="22"/>
              </w:numPr>
              <w:rPr>
                <w:rFonts w:cstheme="minorHAnsi"/>
              </w:rPr>
            </w:pPr>
            <w:r w:rsidRPr="009A18AE">
              <w:rPr>
                <w:rFonts w:cstheme="minorHAnsi"/>
              </w:rPr>
              <w:t xml:space="preserve">Completed </w:t>
            </w:r>
            <w:r>
              <w:rPr>
                <w:rFonts w:cstheme="minorHAnsi"/>
              </w:rPr>
              <w:t>transfer</w:t>
            </w:r>
            <w:r w:rsidRPr="009A18AE">
              <w:rPr>
                <w:rFonts w:cstheme="minorHAnsi"/>
              </w:rPr>
              <w:t xml:space="preserve"> assessment notes using template</w:t>
            </w:r>
          </w:p>
        </w:tc>
        <w:tc>
          <w:tcPr>
            <w:tcW w:w="3296" w:type="dxa"/>
          </w:tcPr>
          <w:p w14:paraId="38F21E11" w14:textId="77777777" w:rsidR="00A602F4" w:rsidRPr="009A18AE" w:rsidRDefault="00A602F4" w:rsidP="00823E40">
            <w:pPr>
              <w:rPr>
                <w:rFonts w:cstheme="minorHAnsi"/>
              </w:rPr>
            </w:pPr>
          </w:p>
        </w:tc>
        <w:tc>
          <w:tcPr>
            <w:tcW w:w="3423" w:type="dxa"/>
          </w:tcPr>
          <w:p w14:paraId="3B7850E3" w14:textId="77777777" w:rsidR="00A602F4" w:rsidRPr="009A18AE" w:rsidRDefault="00A602F4" w:rsidP="00823E40">
            <w:pPr>
              <w:rPr>
                <w:rFonts w:cstheme="minorHAnsi"/>
              </w:rPr>
            </w:pPr>
          </w:p>
        </w:tc>
      </w:tr>
      <w:tr w:rsidR="00A602F4" w:rsidRPr="009A18AE" w14:paraId="638BDDF3" w14:textId="77777777" w:rsidTr="00823E40">
        <w:tc>
          <w:tcPr>
            <w:tcW w:w="1235" w:type="dxa"/>
          </w:tcPr>
          <w:p w14:paraId="224412E9" w14:textId="77777777" w:rsidR="00A602F4" w:rsidRPr="009A18AE" w:rsidRDefault="00A602F4" w:rsidP="00823E40">
            <w:pPr>
              <w:rPr>
                <w:rFonts w:cstheme="minorHAnsi"/>
              </w:rPr>
            </w:pPr>
            <w:r w:rsidRPr="009A18AE">
              <w:rPr>
                <w:rFonts w:cstheme="minorHAnsi"/>
              </w:rPr>
              <w:t xml:space="preserve">Day </w:t>
            </w:r>
            <w:r>
              <w:rPr>
                <w:rFonts w:cstheme="minorHAnsi"/>
              </w:rPr>
              <w:t>C</w:t>
            </w:r>
          </w:p>
        </w:tc>
        <w:tc>
          <w:tcPr>
            <w:tcW w:w="7434" w:type="dxa"/>
          </w:tcPr>
          <w:p w14:paraId="289634DC" w14:textId="77777777" w:rsidR="00A602F4" w:rsidRPr="009A18AE" w:rsidRDefault="00A602F4" w:rsidP="00823E40">
            <w:pPr>
              <w:rPr>
                <w:rFonts w:cstheme="minorHAnsi"/>
              </w:rPr>
            </w:pPr>
            <w:r w:rsidRPr="009A18AE">
              <w:rPr>
                <w:rFonts w:cstheme="minorHAnsi"/>
              </w:rPr>
              <w:t xml:space="preserve">Environmental </w:t>
            </w:r>
            <w:r>
              <w:rPr>
                <w:rFonts w:cstheme="minorHAnsi"/>
              </w:rPr>
              <w:t>A</w:t>
            </w:r>
            <w:r w:rsidRPr="009A18AE">
              <w:rPr>
                <w:rFonts w:cstheme="minorHAnsi"/>
              </w:rPr>
              <w:t>ssessment</w:t>
            </w:r>
          </w:p>
          <w:p w14:paraId="2576A8F3" w14:textId="77777777" w:rsidR="00A602F4" w:rsidRPr="009A18AE" w:rsidRDefault="00A602F4" w:rsidP="00A602F4">
            <w:pPr>
              <w:pStyle w:val="ListParagraph"/>
              <w:numPr>
                <w:ilvl w:val="0"/>
                <w:numId w:val="23"/>
              </w:numPr>
              <w:rPr>
                <w:rFonts w:cstheme="minorHAnsi"/>
              </w:rPr>
            </w:pPr>
            <w:r w:rsidRPr="009A18AE">
              <w:rPr>
                <w:rFonts w:cstheme="minorHAnsi"/>
              </w:rPr>
              <w:t>Carried out environmental assessment of a house with guidance</w:t>
            </w:r>
          </w:p>
          <w:p w14:paraId="543C41A0" w14:textId="77777777" w:rsidR="00A602F4" w:rsidRPr="009A18AE" w:rsidRDefault="00A602F4" w:rsidP="00A602F4">
            <w:pPr>
              <w:pStyle w:val="ListParagraph"/>
              <w:numPr>
                <w:ilvl w:val="0"/>
                <w:numId w:val="23"/>
              </w:numPr>
              <w:rPr>
                <w:rFonts w:cstheme="minorHAnsi"/>
              </w:rPr>
            </w:pPr>
            <w:r w:rsidRPr="009A18AE">
              <w:rPr>
                <w:rFonts w:cstheme="minorHAnsi"/>
              </w:rPr>
              <w:t>Conducted virtual home assessment</w:t>
            </w:r>
          </w:p>
          <w:p w14:paraId="26AE7EAE" w14:textId="77777777" w:rsidR="00A602F4" w:rsidRPr="009A18AE" w:rsidRDefault="00A602F4" w:rsidP="00A602F4">
            <w:pPr>
              <w:pStyle w:val="ListParagraph"/>
              <w:numPr>
                <w:ilvl w:val="0"/>
                <w:numId w:val="23"/>
              </w:numPr>
              <w:rPr>
                <w:rFonts w:cstheme="minorHAnsi"/>
              </w:rPr>
            </w:pPr>
            <w:r w:rsidRPr="009A18AE">
              <w:rPr>
                <w:rFonts w:cstheme="minorHAnsi"/>
              </w:rPr>
              <w:t>With support identified possible equipment and other modifications required</w:t>
            </w:r>
          </w:p>
          <w:p w14:paraId="0F3E8DBD" w14:textId="77777777" w:rsidR="00A602F4" w:rsidRPr="009A18AE" w:rsidRDefault="00A602F4" w:rsidP="00A602F4">
            <w:pPr>
              <w:pStyle w:val="ListParagraph"/>
              <w:numPr>
                <w:ilvl w:val="0"/>
                <w:numId w:val="23"/>
              </w:numPr>
              <w:rPr>
                <w:rFonts w:cstheme="minorHAnsi"/>
              </w:rPr>
            </w:pPr>
            <w:r w:rsidRPr="009A18AE">
              <w:rPr>
                <w:rFonts w:cstheme="minorHAnsi"/>
              </w:rPr>
              <w:t>Competed environmental assessment report using template</w:t>
            </w:r>
          </w:p>
        </w:tc>
        <w:tc>
          <w:tcPr>
            <w:tcW w:w="3296" w:type="dxa"/>
          </w:tcPr>
          <w:p w14:paraId="6DD04BCC" w14:textId="77777777" w:rsidR="00A602F4" w:rsidRPr="009A18AE" w:rsidRDefault="00A602F4" w:rsidP="00823E40">
            <w:pPr>
              <w:rPr>
                <w:rFonts w:cstheme="minorHAnsi"/>
              </w:rPr>
            </w:pPr>
          </w:p>
        </w:tc>
        <w:tc>
          <w:tcPr>
            <w:tcW w:w="3423" w:type="dxa"/>
          </w:tcPr>
          <w:p w14:paraId="6AF8BD87" w14:textId="77777777" w:rsidR="00A602F4" w:rsidRPr="009A18AE" w:rsidRDefault="00A602F4" w:rsidP="00823E40">
            <w:pPr>
              <w:rPr>
                <w:rFonts w:cstheme="minorHAnsi"/>
              </w:rPr>
            </w:pPr>
          </w:p>
        </w:tc>
      </w:tr>
      <w:tr w:rsidR="00A602F4" w:rsidRPr="009A18AE" w14:paraId="40495A30" w14:textId="77777777" w:rsidTr="00823E40">
        <w:tc>
          <w:tcPr>
            <w:tcW w:w="1235" w:type="dxa"/>
          </w:tcPr>
          <w:p w14:paraId="07CEA180" w14:textId="77777777" w:rsidR="00A602F4" w:rsidRPr="009A18AE" w:rsidRDefault="00A602F4" w:rsidP="00823E40">
            <w:pPr>
              <w:rPr>
                <w:rFonts w:cstheme="minorHAnsi"/>
              </w:rPr>
            </w:pPr>
            <w:r>
              <w:rPr>
                <w:rFonts w:cstheme="minorHAnsi"/>
              </w:rPr>
              <w:t>Thursday</w:t>
            </w:r>
          </w:p>
        </w:tc>
        <w:tc>
          <w:tcPr>
            <w:tcW w:w="7434" w:type="dxa"/>
          </w:tcPr>
          <w:p w14:paraId="2E8013C0" w14:textId="77777777" w:rsidR="009C3F54" w:rsidRPr="009C3F54" w:rsidRDefault="009C3F54" w:rsidP="009C3F54">
            <w:pPr>
              <w:rPr>
                <w:rFonts w:cstheme="minorHAnsi"/>
              </w:rPr>
            </w:pPr>
            <w:r w:rsidRPr="2BF381AE">
              <w:t>Initial Interviews</w:t>
            </w:r>
          </w:p>
          <w:p w14:paraId="02828458" w14:textId="77777777" w:rsidR="009C3F54" w:rsidRPr="009A18AE" w:rsidRDefault="009C3F54" w:rsidP="009C3F54">
            <w:pPr>
              <w:pStyle w:val="ListParagraph"/>
              <w:numPr>
                <w:ilvl w:val="0"/>
                <w:numId w:val="20"/>
              </w:numPr>
              <w:rPr>
                <w:rFonts w:cstheme="minorHAnsi"/>
              </w:rPr>
            </w:pPr>
            <w:r w:rsidRPr="4368007F">
              <w:t>Conducted at least one initial interview with a real service user</w:t>
            </w:r>
          </w:p>
          <w:p w14:paraId="641BE468" w14:textId="77777777" w:rsidR="009C3F54" w:rsidRDefault="009C3F54" w:rsidP="009C3F54">
            <w:pPr>
              <w:pStyle w:val="ListParagraph"/>
              <w:numPr>
                <w:ilvl w:val="0"/>
                <w:numId w:val="20"/>
              </w:numPr>
            </w:pPr>
            <w:r w:rsidRPr="4368007F">
              <w:t>Adapted communication style to meet needs of service user</w:t>
            </w:r>
          </w:p>
          <w:p w14:paraId="1444A457" w14:textId="1D164BB8" w:rsidR="00A602F4" w:rsidRPr="00D13276" w:rsidRDefault="009C3F54" w:rsidP="009C3F54">
            <w:pPr>
              <w:pStyle w:val="ListParagraph"/>
              <w:numPr>
                <w:ilvl w:val="0"/>
                <w:numId w:val="20"/>
              </w:numPr>
              <w:rPr>
                <w:rFonts w:cstheme="minorHAnsi"/>
              </w:rPr>
            </w:pPr>
            <w:r w:rsidRPr="4368007F">
              <w:t>Completed initial interview notes using template</w:t>
            </w:r>
          </w:p>
        </w:tc>
        <w:tc>
          <w:tcPr>
            <w:tcW w:w="3296" w:type="dxa"/>
          </w:tcPr>
          <w:p w14:paraId="28616A8F" w14:textId="77777777" w:rsidR="00A602F4" w:rsidRPr="009A18AE" w:rsidRDefault="00A602F4" w:rsidP="00823E40">
            <w:pPr>
              <w:rPr>
                <w:rFonts w:cstheme="minorHAnsi"/>
              </w:rPr>
            </w:pPr>
          </w:p>
        </w:tc>
        <w:tc>
          <w:tcPr>
            <w:tcW w:w="3423" w:type="dxa"/>
          </w:tcPr>
          <w:p w14:paraId="3C41B855" w14:textId="77777777" w:rsidR="00A602F4" w:rsidRPr="009A18AE" w:rsidRDefault="00A602F4" w:rsidP="00823E40">
            <w:pPr>
              <w:rPr>
                <w:rFonts w:cstheme="minorHAnsi"/>
              </w:rPr>
            </w:pPr>
          </w:p>
        </w:tc>
      </w:tr>
      <w:tr w:rsidR="00A602F4" w:rsidRPr="009A18AE" w14:paraId="07A129D7" w14:textId="77777777" w:rsidTr="00823E40">
        <w:tc>
          <w:tcPr>
            <w:tcW w:w="1235" w:type="dxa"/>
            <w:shd w:val="clear" w:color="auto" w:fill="B4C6E7" w:themeFill="accent1" w:themeFillTint="66"/>
          </w:tcPr>
          <w:p w14:paraId="5915BDF3" w14:textId="77777777" w:rsidR="00A602F4" w:rsidRPr="009A18AE" w:rsidRDefault="00A602F4" w:rsidP="00823E40">
            <w:pPr>
              <w:rPr>
                <w:rFonts w:cstheme="minorHAnsi"/>
              </w:rPr>
            </w:pPr>
            <w:r>
              <w:rPr>
                <w:rFonts w:cstheme="minorHAnsi"/>
              </w:rPr>
              <w:t>Friday</w:t>
            </w:r>
          </w:p>
        </w:tc>
        <w:tc>
          <w:tcPr>
            <w:tcW w:w="7434" w:type="dxa"/>
            <w:shd w:val="clear" w:color="auto" w:fill="B4C6E7" w:themeFill="accent1" w:themeFillTint="66"/>
          </w:tcPr>
          <w:p w14:paraId="3224FD4D" w14:textId="77777777" w:rsidR="00A602F4" w:rsidRPr="00D13276" w:rsidRDefault="00A602F4" w:rsidP="00823E40">
            <w:r w:rsidRPr="326E0A13">
              <w:t>Self-Directed Learning</w:t>
            </w:r>
          </w:p>
          <w:p w14:paraId="356F08F9" w14:textId="77777777" w:rsidR="002D5356" w:rsidRDefault="002D5356" w:rsidP="002D5356">
            <w:pPr>
              <w:pStyle w:val="ListParagraph"/>
              <w:numPr>
                <w:ilvl w:val="0"/>
                <w:numId w:val="15"/>
              </w:numPr>
              <w:spacing w:line="259" w:lineRule="auto"/>
            </w:pPr>
            <w:r w:rsidRPr="002D5356">
              <w:t>Researched Parkinson’s Disease</w:t>
            </w:r>
            <w:r w:rsidRPr="002D5356">
              <w:br/>
              <w:t>with prompts</w:t>
            </w:r>
          </w:p>
          <w:p w14:paraId="4FA93A32" w14:textId="3E7BFB93" w:rsidR="002D5356" w:rsidRPr="002D5356" w:rsidRDefault="002D5356" w:rsidP="002D5356">
            <w:pPr>
              <w:pStyle w:val="ListParagraph"/>
              <w:numPr>
                <w:ilvl w:val="0"/>
                <w:numId w:val="15"/>
              </w:numPr>
              <w:spacing w:line="259" w:lineRule="auto"/>
            </w:pPr>
            <w:r w:rsidRPr="002D5356">
              <w:t>Looked at practice guidance and</w:t>
            </w:r>
            <w:r w:rsidRPr="002D5356">
              <w:br/>
              <w:t>evidence for interventions in</w:t>
            </w:r>
            <w:r w:rsidRPr="002D5356">
              <w:br/>
              <w:t>Parkinson's Disease</w:t>
            </w:r>
          </w:p>
          <w:p w14:paraId="4A42F8FC" w14:textId="5025A7F5" w:rsidR="00A602F4" w:rsidRPr="00D13276" w:rsidRDefault="00A602F4" w:rsidP="002D5356">
            <w:pPr>
              <w:ind w:left="360"/>
            </w:pPr>
          </w:p>
        </w:tc>
        <w:tc>
          <w:tcPr>
            <w:tcW w:w="3296" w:type="dxa"/>
            <w:shd w:val="clear" w:color="auto" w:fill="B4C6E7" w:themeFill="accent1" w:themeFillTint="66"/>
          </w:tcPr>
          <w:p w14:paraId="0656ADE6" w14:textId="77777777" w:rsidR="00A602F4" w:rsidRPr="009A18AE" w:rsidRDefault="00A602F4" w:rsidP="00823E40">
            <w:pPr>
              <w:rPr>
                <w:rFonts w:cstheme="minorHAnsi"/>
              </w:rPr>
            </w:pPr>
          </w:p>
        </w:tc>
        <w:tc>
          <w:tcPr>
            <w:tcW w:w="3423" w:type="dxa"/>
            <w:shd w:val="clear" w:color="auto" w:fill="B4C6E7" w:themeFill="accent1" w:themeFillTint="66"/>
          </w:tcPr>
          <w:p w14:paraId="465A0C92" w14:textId="77777777" w:rsidR="00A602F4" w:rsidRPr="009A18AE" w:rsidRDefault="00A602F4" w:rsidP="00823E40">
            <w:pPr>
              <w:rPr>
                <w:rFonts w:cstheme="minorHAnsi"/>
              </w:rPr>
            </w:pPr>
          </w:p>
        </w:tc>
      </w:tr>
    </w:tbl>
    <w:p w14:paraId="4CCEC6B1" w14:textId="77777777" w:rsidR="00A602F4" w:rsidRDefault="00A602F4" w:rsidP="00A602F4">
      <w:pPr>
        <w:pStyle w:val="Heading1"/>
        <w:rPr>
          <w:b/>
          <w:bCs/>
          <w:color w:val="B11550"/>
        </w:rPr>
      </w:pPr>
    </w:p>
    <w:p w14:paraId="33A946DF" w14:textId="77777777" w:rsidR="00A602F4" w:rsidRDefault="00A602F4" w:rsidP="00A602F4"/>
    <w:p w14:paraId="0010B94C" w14:textId="77777777" w:rsidR="00A602F4" w:rsidRPr="005448A6" w:rsidRDefault="00A602F4" w:rsidP="00A602F4"/>
    <w:p w14:paraId="1CA15BBF" w14:textId="77777777" w:rsidR="00A602F4" w:rsidRDefault="00A602F4" w:rsidP="00A602F4">
      <w:pPr>
        <w:pStyle w:val="Heading1"/>
        <w:rPr>
          <w:b/>
          <w:bCs/>
          <w:color w:val="B11550"/>
        </w:rPr>
      </w:pPr>
    </w:p>
    <w:p w14:paraId="75497EA2" w14:textId="77777777" w:rsidR="00A602F4" w:rsidRDefault="00A602F4" w:rsidP="00A602F4"/>
    <w:p w14:paraId="1F8C08EF" w14:textId="77777777" w:rsidR="00A602F4" w:rsidRPr="005448A6" w:rsidRDefault="00A602F4" w:rsidP="00A602F4"/>
    <w:p w14:paraId="134131B9" w14:textId="77777777" w:rsidR="00A602F4" w:rsidRDefault="00A602F4" w:rsidP="00A602F4">
      <w:pPr>
        <w:pStyle w:val="Heading1"/>
        <w:rPr>
          <w:b/>
          <w:bCs/>
          <w:color w:val="B11550"/>
        </w:rPr>
      </w:pPr>
    </w:p>
    <w:p w14:paraId="471D53D5" w14:textId="77777777" w:rsidR="00A602F4" w:rsidRPr="005448A6" w:rsidRDefault="00A602F4" w:rsidP="00A602F4"/>
    <w:p w14:paraId="4B25F31C" w14:textId="77777777" w:rsidR="00A602F4" w:rsidRPr="008079A4" w:rsidRDefault="00A602F4" w:rsidP="00A602F4">
      <w:pPr>
        <w:pStyle w:val="Heading1"/>
        <w:rPr>
          <w:b/>
          <w:bCs/>
          <w:color w:val="B11550"/>
        </w:rPr>
      </w:pPr>
      <w:r w:rsidRPr="70FBF5F6">
        <w:rPr>
          <w:b/>
          <w:bCs/>
          <w:color w:val="B11550"/>
        </w:rPr>
        <w:lastRenderedPageBreak/>
        <w:t>WEEK 2 – PHYSICAL REHABILITATION</w:t>
      </w:r>
    </w:p>
    <w:p w14:paraId="09EC661F" w14:textId="77777777" w:rsidR="00A602F4" w:rsidRDefault="00A602F4" w:rsidP="00A602F4"/>
    <w:tbl>
      <w:tblPr>
        <w:tblStyle w:val="TableGrid"/>
        <w:tblW w:w="10490" w:type="dxa"/>
        <w:tblLook w:val="04A0" w:firstRow="1" w:lastRow="0" w:firstColumn="1" w:lastColumn="0" w:noHBand="0" w:noVBand="1"/>
      </w:tblPr>
      <w:tblGrid>
        <w:gridCol w:w="1304"/>
        <w:gridCol w:w="4687"/>
        <w:gridCol w:w="2233"/>
        <w:gridCol w:w="2266"/>
      </w:tblGrid>
      <w:tr w:rsidR="00A602F4" w14:paraId="670487CB" w14:textId="77777777" w:rsidTr="00823E40">
        <w:tc>
          <w:tcPr>
            <w:tcW w:w="1350" w:type="dxa"/>
          </w:tcPr>
          <w:p w14:paraId="4D166AC8" w14:textId="77777777" w:rsidR="00A602F4" w:rsidRPr="006D2807" w:rsidRDefault="00A602F4" w:rsidP="00823E40">
            <w:pPr>
              <w:rPr>
                <w:b/>
                <w:bCs/>
              </w:rPr>
            </w:pPr>
            <w:r w:rsidRPr="006D2807">
              <w:rPr>
                <w:b/>
                <w:bCs/>
              </w:rPr>
              <w:t>Day</w:t>
            </w:r>
          </w:p>
        </w:tc>
        <w:tc>
          <w:tcPr>
            <w:tcW w:w="7338" w:type="dxa"/>
          </w:tcPr>
          <w:p w14:paraId="700B6B59" w14:textId="77777777" w:rsidR="00A602F4" w:rsidRPr="006D2807" w:rsidRDefault="00A602F4" w:rsidP="00823E40">
            <w:pPr>
              <w:rPr>
                <w:b/>
                <w:bCs/>
              </w:rPr>
            </w:pPr>
            <w:r w:rsidRPr="006D2807">
              <w:rPr>
                <w:b/>
                <w:bCs/>
              </w:rPr>
              <w:t>Competency</w:t>
            </w:r>
          </w:p>
        </w:tc>
        <w:tc>
          <w:tcPr>
            <w:tcW w:w="3280" w:type="dxa"/>
          </w:tcPr>
          <w:p w14:paraId="0122165E" w14:textId="77777777" w:rsidR="00A602F4" w:rsidRPr="006D2807" w:rsidRDefault="00A602F4" w:rsidP="00823E40">
            <w:pPr>
              <w:rPr>
                <w:b/>
                <w:bCs/>
              </w:rPr>
            </w:pPr>
            <w:r>
              <w:rPr>
                <w:b/>
                <w:bCs/>
              </w:rPr>
              <w:t>Comments</w:t>
            </w:r>
          </w:p>
        </w:tc>
        <w:tc>
          <w:tcPr>
            <w:tcW w:w="3420" w:type="dxa"/>
          </w:tcPr>
          <w:p w14:paraId="13C0D052" w14:textId="77777777" w:rsidR="00A602F4" w:rsidRPr="006D2807" w:rsidRDefault="00A602F4" w:rsidP="00823E40">
            <w:pPr>
              <w:rPr>
                <w:b/>
                <w:bCs/>
              </w:rPr>
            </w:pPr>
            <w:r>
              <w:rPr>
                <w:b/>
                <w:bCs/>
              </w:rPr>
              <w:t>Facilitator Signature</w:t>
            </w:r>
          </w:p>
        </w:tc>
      </w:tr>
      <w:tr w:rsidR="00A602F4" w14:paraId="74B004B8" w14:textId="77777777" w:rsidTr="00823E40">
        <w:tc>
          <w:tcPr>
            <w:tcW w:w="1350" w:type="dxa"/>
          </w:tcPr>
          <w:p w14:paraId="33DA7051" w14:textId="77777777" w:rsidR="00A602F4" w:rsidRPr="000515DF" w:rsidRDefault="00A602F4" w:rsidP="00823E40">
            <w:pPr>
              <w:spacing w:line="259" w:lineRule="auto"/>
            </w:pPr>
            <w:r w:rsidRPr="326E0A13">
              <w:t>DAY A Multiple Sclerosis</w:t>
            </w:r>
          </w:p>
        </w:tc>
        <w:tc>
          <w:tcPr>
            <w:tcW w:w="7338" w:type="dxa"/>
          </w:tcPr>
          <w:p w14:paraId="5E13B56E" w14:textId="77777777" w:rsidR="00A602F4" w:rsidRPr="000515DF" w:rsidRDefault="00A602F4" w:rsidP="00823E40">
            <w:r w:rsidRPr="326E0A13">
              <w:t>Acute Rehab - Washing and dressing (Simulation with actors)</w:t>
            </w:r>
          </w:p>
          <w:p w14:paraId="35242D48" w14:textId="77777777" w:rsidR="00A602F4" w:rsidRPr="000515DF" w:rsidRDefault="00A602F4" w:rsidP="00A602F4">
            <w:pPr>
              <w:pStyle w:val="ListParagraph"/>
              <w:numPr>
                <w:ilvl w:val="0"/>
                <w:numId w:val="18"/>
              </w:numPr>
            </w:pPr>
            <w:r w:rsidRPr="70FBF5F6">
              <w:t xml:space="preserve">Carried out a top half washing and dressing assessment </w:t>
            </w:r>
          </w:p>
          <w:p w14:paraId="47E9E159" w14:textId="77777777" w:rsidR="00A602F4" w:rsidRPr="000515DF" w:rsidRDefault="00A602F4" w:rsidP="00A602F4">
            <w:pPr>
              <w:pStyle w:val="ListParagraph"/>
              <w:numPr>
                <w:ilvl w:val="0"/>
                <w:numId w:val="18"/>
              </w:numPr>
            </w:pPr>
            <w:r w:rsidRPr="70FBF5F6">
              <w:t>Completed an activity analysis and notes for the washing and dressing assessment using templates</w:t>
            </w:r>
          </w:p>
          <w:p w14:paraId="7276E407" w14:textId="77777777" w:rsidR="00A602F4" w:rsidRPr="000515DF" w:rsidRDefault="00A602F4" w:rsidP="00A602F4">
            <w:pPr>
              <w:pStyle w:val="ListParagraph"/>
              <w:numPr>
                <w:ilvl w:val="0"/>
                <w:numId w:val="18"/>
              </w:numPr>
            </w:pPr>
            <w:r w:rsidRPr="70FBF5F6">
              <w:t xml:space="preserve">Designed a rehab programme for an OT assistant to follow to practice washing and dressing with this patient </w:t>
            </w:r>
          </w:p>
        </w:tc>
        <w:tc>
          <w:tcPr>
            <w:tcW w:w="3280" w:type="dxa"/>
          </w:tcPr>
          <w:p w14:paraId="5616D26F" w14:textId="77777777" w:rsidR="00A602F4" w:rsidRPr="000515DF" w:rsidRDefault="00A602F4" w:rsidP="00823E40"/>
        </w:tc>
        <w:tc>
          <w:tcPr>
            <w:tcW w:w="3420" w:type="dxa"/>
          </w:tcPr>
          <w:p w14:paraId="4493C9C3" w14:textId="77777777" w:rsidR="00A602F4" w:rsidRPr="000515DF" w:rsidRDefault="00A602F4" w:rsidP="00823E40"/>
        </w:tc>
      </w:tr>
      <w:tr w:rsidR="00A602F4" w14:paraId="198AFE1B" w14:textId="77777777" w:rsidTr="00823E40">
        <w:tc>
          <w:tcPr>
            <w:tcW w:w="1350" w:type="dxa"/>
          </w:tcPr>
          <w:p w14:paraId="1FB2009B" w14:textId="77777777" w:rsidR="00A602F4" w:rsidRPr="000515DF" w:rsidRDefault="00A602F4" w:rsidP="00823E40">
            <w:r w:rsidRPr="326E0A13">
              <w:t xml:space="preserve">DAY B  Multiple Sclerosis  </w:t>
            </w:r>
          </w:p>
        </w:tc>
        <w:tc>
          <w:tcPr>
            <w:tcW w:w="7338" w:type="dxa"/>
          </w:tcPr>
          <w:p w14:paraId="0ACDF43B" w14:textId="77777777" w:rsidR="00A602F4" w:rsidRPr="000515DF" w:rsidRDefault="00A602F4" w:rsidP="00823E40">
            <w:r w:rsidRPr="326E0A13">
              <w:t>Acute Rehab - Transfer Intervention (Simulation with actors)</w:t>
            </w:r>
          </w:p>
          <w:p w14:paraId="1A1F3E92" w14:textId="77777777" w:rsidR="00A602F4" w:rsidRPr="000515DF" w:rsidRDefault="00A602F4" w:rsidP="00A602F4">
            <w:pPr>
              <w:pStyle w:val="ListParagraph"/>
              <w:numPr>
                <w:ilvl w:val="0"/>
                <w:numId w:val="19"/>
              </w:numPr>
            </w:pPr>
            <w:r w:rsidRPr="70FBF5F6">
              <w:t xml:space="preserve">Planed an intervention based on analysis of assessment information </w:t>
            </w:r>
          </w:p>
          <w:p w14:paraId="3BB0374A" w14:textId="77777777" w:rsidR="00A602F4" w:rsidRPr="000515DF" w:rsidRDefault="00A602F4" w:rsidP="00A602F4">
            <w:pPr>
              <w:pStyle w:val="ListParagraph"/>
              <w:numPr>
                <w:ilvl w:val="0"/>
                <w:numId w:val="19"/>
              </w:numPr>
              <w:spacing w:line="259" w:lineRule="auto"/>
            </w:pPr>
            <w:r w:rsidRPr="70FBF5F6">
              <w:t>Conducted transfer practice with a patient</w:t>
            </w:r>
          </w:p>
          <w:p w14:paraId="7245D9F6" w14:textId="77777777" w:rsidR="00A602F4" w:rsidRPr="000515DF" w:rsidRDefault="00A602F4" w:rsidP="00A602F4">
            <w:pPr>
              <w:pStyle w:val="ListParagraph"/>
              <w:numPr>
                <w:ilvl w:val="0"/>
                <w:numId w:val="19"/>
              </w:numPr>
            </w:pPr>
            <w:r w:rsidRPr="70FBF5F6">
              <w:t>Evaluated the intervention and modified it when conducting transfer practice a second time</w:t>
            </w:r>
          </w:p>
        </w:tc>
        <w:tc>
          <w:tcPr>
            <w:tcW w:w="3280" w:type="dxa"/>
          </w:tcPr>
          <w:p w14:paraId="7CC7A887" w14:textId="77777777" w:rsidR="00A602F4" w:rsidRPr="000515DF" w:rsidRDefault="00A602F4" w:rsidP="00823E40"/>
        </w:tc>
        <w:tc>
          <w:tcPr>
            <w:tcW w:w="3420" w:type="dxa"/>
          </w:tcPr>
          <w:p w14:paraId="12992E1E" w14:textId="77777777" w:rsidR="00A602F4" w:rsidRPr="000515DF" w:rsidRDefault="00A602F4" w:rsidP="00823E40"/>
        </w:tc>
      </w:tr>
      <w:tr w:rsidR="00A602F4" w14:paraId="35143A2C" w14:textId="77777777" w:rsidTr="00823E40">
        <w:tc>
          <w:tcPr>
            <w:tcW w:w="1350" w:type="dxa"/>
          </w:tcPr>
          <w:p w14:paraId="0443170C" w14:textId="77777777" w:rsidR="00A602F4" w:rsidRPr="000515DF" w:rsidRDefault="00A602F4" w:rsidP="00823E40">
            <w:pPr>
              <w:spacing w:line="259" w:lineRule="auto"/>
            </w:pPr>
            <w:r w:rsidRPr="70FBF5F6">
              <w:t>DAY A Parkinson’s Disease</w:t>
            </w:r>
          </w:p>
        </w:tc>
        <w:tc>
          <w:tcPr>
            <w:tcW w:w="7338" w:type="dxa"/>
          </w:tcPr>
          <w:p w14:paraId="3C176993" w14:textId="6EDB0F0D" w:rsidR="00A602F4" w:rsidRDefault="009F692A" w:rsidP="009F692A">
            <w:r>
              <w:t xml:space="preserve">Outpatient Rehab </w:t>
            </w:r>
            <w:r w:rsidR="00B566BE">
              <w:t>–</w:t>
            </w:r>
            <w:r>
              <w:t xml:space="preserve"> Cueing</w:t>
            </w:r>
          </w:p>
          <w:p w14:paraId="34EA96E9" w14:textId="77777777" w:rsidR="00B566BE" w:rsidRDefault="009C2EA4" w:rsidP="009C2EA4">
            <w:pPr>
              <w:pStyle w:val="ListParagraph"/>
              <w:numPr>
                <w:ilvl w:val="0"/>
                <w:numId w:val="31"/>
              </w:numPr>
            </w:pPr>
            <w:r>
              <w:t>Planning and delivering an external strategy, cueing, for handwriting.</w:t>
            </w:r>
          </w:p>
          <w:p w14:paraId="5AB360BF" w14:textId="0CE93A64" w:rsidR="009C2EA4" w:rsidRPr="000515DF" w:rsidRDefault="009C2EA4" w:rsidP="009C2EA4">
            <w:pPr>
              <w:pStyle w:val="ListParagraph"/>
              <w:numPr>
                <w:ilvl w:val="0"/>
                <w:numId w:val="31"/>
              </w:numPr>
            </w:pPr>
            <w:r>
              <w:t>Evaluating intervention and planning a further session fo</w:t>
            </w:r>
            <w:r w:rsidR="00C6256B">
              <w:t>cussed in on handwriting.</w:t>
            </w:r>
          </w:p>
        </w:tc>
        <w:tc>
          <w:tcPr>
            <w:tcW w:w="3280" w:type="dxa"/>
          </w:tcPr>
          <w:p w14:paraId="2E93666A" w14:textId="77777777" w:rsidR="00A602F4" w:rsidRPr="000515DF" w:rsidRDefault="00A602F4" w:rsidP="00823E40"/>
        </w:tc>
        <w:tc>
          <w:tcPr>
            <w:tcW w:w="3420" w:type="dxa"/>
          </w:tcPr>
          <w:p w14:paraId="67CCC0FB" w14:textId="77777777" w:rsidR="00A602F4" w:rsidRPr="000515DF" w:rsidRDefault="00A602F4" w:rsidP="00823E40"/>
        </w:tc>
      </w:tr>
      <w:tr w:rsidR="00A602F4" w14:paraId="388222B5" w14:textId="77777777" w:rsidTr="00823E40">
        <w:tc>
          <w:tcPr>
            <w:tcW w:w="1350" w:type="dxa"/>
          </w:tcPr>
          <w:p w14:paraId="64086D6B" w14:textId="77777777" w:rsidR="00A602F4" w:rsidRPr="000515DF" w:rsidRDefault="00A602F4" w:rsidP="00823E40">
            <w:pPr>
              <w:spacing w:line="259" w:lineRule="auto"/>
            </w:pPr>
            <w:r w:rsidRPr="70FBF5F6">
              <w:t>DAY B Parkinson’s Disease</w:t>
            </w:r>
          </w:p>
        </w:tc>
        <w:tc>
          <w:tcPr>
            <w:tcW w:w="7338" w:type="dxa"/>
          </w:tcPr>
          <w:p w14:paraId="4DBD6941" w14:textId="77777777" w:rsidR="00A602F4" w:rsidRDefault="009F692A" w:rsidP="009F692A">
            <w:r>
              <w:t xml:space="preserve">Outpatient Rehab </w:t>
            </w:r>
            <w:r w:rsidR="00B566BE">
              <w:t>–</w:t>
            </w:r>
            <w:r>
              <w:t xml:space="preserve"> </w:t>
            </w:r>
            <w:r w:rsidR="00B566BE">
              <w:t>Mental Rehearsal</w:t>
            </w:r>
          </w:p>
          <w:p w14:paraId="506F4B8F" w14:textId="408F8CE7" w:rsidR="009C2EA4" w:rsidRDefault="009C2EA4" w:rsidP="009C2EA4">
            <w:pPr>
              <w:pStyle w:val="ListParagraph"/>
              <w:numPr>
                <w:ilvl w:val="0"/>
                <w:numId w:val="32"/>
              </w:numPr>
            </w:pPr>
            <w:r>
              <w:t>Planning and delivering and internal strat</w:t>
            </w:r>
            <w:r w:rsidR="00C6256B">
              <w:t>egy, mental rehearsal and positive attitude, for handling money.</w:t>
            </w:r>
          </w:p>
          <w:p w14:paraId="265647A2" w14:textId="47A8732C" w:rsidR="00C6256B" w:rsidRPr="000515DF" w:rsidRDefault="00C6256B" w:rsidP="009C2EA4">
            <w:pPr>
              <w:pStyle w:val="ListParagraph"/>
              <w:numPr>
                <w:ilvl w:val="0"/>
                <w:numId w:val="32"/>
              </w:numPr>
            </w:pPr>
            <w:r>
              <w:t>Evaluating intervention and planning a further session for a different functional task.</w:t>
            </w:r>
          </w:p>
        </w:tc>
        <w:tc>
          <w:tcPr>
            <w:tcW w:w="3280" w:type="dxa"/>
          </w:tcPr>
          <w:p w14:paraId="5706CE51" w14:textId="77777777" w:rsidR="00A602F4" w:rsidRPr="000515DF" w:rsidRDefault="00A602F4" w:rsidP="00823E40"/>
        </w:tc>
        <w:tc>
          <w:tcPr>
            <w:tcW w:w="3420" w:type="dxa"/>
          </w:tcPr>
          <w:p w14:paraId="3B25E9AB" w14:textId="77777777" w:rsidR="00A602F4" w:rsidRPr="000515DF" w:rsidRDefault="00A602F4" w:rsidP="00823E40"/>
        </w:tc>
      </w:tr>
      <w:tr w:rsidR="00A602F4" w14:paraId="34DB3F1C" w14:textId="77777777" w:rsidTr="00823E40">
        <w:tc>
          <w:tcPr>
            <w:tcW w:w="1350" w:type="dxa"/>
            <w:shd w:val="clear" w:color="auto" w:fill="B4C6E7" w:themeFill="accent1" w:themeFillTint="66"/>
          </w:tcPr>
          <w:p w14:paraId="737A4E92" w14:textId="77777777" w:rsidR="00A602F4" w:rsidRPr="70FBF5F6" w:rsidRDefault="00A602F4" w:rsidP="00823E40">
            <w:pPr>
              <w:spacing w:line="259" w:lineRule="auto"/>
            </w:pPr>
            <w:r w:rsidRPr="70FBF5F6">
              <w:t>Wednesday</w:t>
            </w:r>
          </w:p>
        </w:tc>
        <w:tc>
          <w:tcPr>
            <w:tcW w:w="7338" w:type="dxa"/>
            <w:shd w:val="clear" w:color="auto" w:fill="B4C6E7" w:themeFill="accent1" w:themeFillTint="66"/>
          </w:tcPr>
          <w:p w14:paraId="3625288E" w14:textId="77777777" w:rsidR="00A602F4" w:rsidRDefault="00A602F4" w:rsidP="00823E40">
            <w:pPr>
              <w:rPr>
                <w:rFonts w:cstheme="minorHAnsi"/>
              </w:rPr>
            </w:pPr>
            <w:r>
              <w:rPr>
                <w:rFonts w:cstheme="minorHAnsi"/>
              </w:rPr>
              <w:t>Self-Directed Learning</w:t>
            </w:r>
          </w:p>
          <w:p w14:paraId="4A91B09E" w14:textId="77777777" w:rsidR="00A602F4" w:rsidRDefault="00A602F4" w:rsidP="00A602F4">
            <w:pPr>
              <w:pStyle w:val="ListParagraph"/>
              <w:numPr>
                <w:ilvl w:val="0"/>
                <w:numId w:val="15"/>
              </w:numPr>
              <w:rPr>
                <w:rFonts w:cstheme="minorHAnsi"/>
              </w:rPr>
            </w:pPr>
            <w:r>
              <w:rPr>
                <w:rFonts w:cstheme="minorHAnsi"/>
              </w:rPr>
              <w:t>Professional Conduct – Culture, Equality, and Diversity (Hallam e-learning modules and reflection)</w:t>
            </w:r>
          </w:p>
          <w:p w14:paraId="52317FDA" w14:textId="3F514C8B" w:rsidR="00A602F4" w:rsidRPr="005448A6" w:rsidRDefault="00CC2E0F" w:rsidP="00A602F4">
            <w:pPr>
              <w:pStyle w:val="ListParagraph"/>
              <w:numPr>
                <w:ilvl w:val="0"/>
                <w:numId w:val="15"/>
              </w:numPr>
              <w:rPr>
                <w:rFonts w:cstheme="minorHAnsi"/>
              </w:rPr>
            </w:pPr>
            <w:r>
              <w:rPr>
                <w:rFonts w:cstheme="minorHAnsi"/>
              </w:rPr>
              <w:t>Professional Practice – Working With Others (Hallam e-learning module and reflection)</w:t>
            </w:r>
          </w:p>
        </w:tc>
        <w:tc>
          <w:tcPr>
            <w:tcW w:w="3280" w:type="dxa"/>
            <w:shd w:val="clear" w:color="auto" w:fill="B4C6E7" w:themeFill="accent1" w:themeFillTint="66"/>
          </w:tcPr>
          <w:p w14:paraId="5002C1F5" w14:textId="77777777" w:rsidR="00A602F4" w:rsidRPr="000515DF" w:rsidRDefault="00A602F4" w:rsidP="00823E40"/>
        </w:tc>
        <w:tc>
          <w:tcPr>
            <w:tcW w:w="3420" w:type="dxa"/>
            <w:shd w:val="clear" w:color="auto" w:fill="B4C6E7" w:themeFill="accent1" w:themeFillTint="66"/>
          </w:tcPr>
          <w:p w14:paraId="14D7C633" w14:textId="77777777" w:rsidR="00A602F4" w:rsidRPr="000515DF" w:rsidRDefault="00A602F4" w:rsidP="00823E40"/>
        </w:tc>
      </w:tr>
    </w:tbl>
    <w:p w14:paraId="5A10F1EF" w14:textId="77777777" w:rsidR="00A602F4" w:rsidRDefault="00A602F4" w:rsidP="00A602F4">
      <w:pPr>
        <w:pStyle w:val="Heading1"/>
        <w:rPr>
          <w:b/>
          <w:bCs/>
          <w:color w:val="B11550"/>
          <w:sz w:val="12"/>
          <w:szCs w:val="12"/>
        </w:rPr>
      </w:pPr>
    </w:p>
    <w:p w14:paraId="571E32B8" w14:textId="77777777" w:rsidR="00A602F4" w:rsidRDefault="00A602F4" w:rsidP="00A602F4"/>
    <w:p w14:paraId="3C8C8EF7" w14:textId="77777777" w:rsidR="00A602F4" w:rsidRDefault="00A602F4" w:rsidP="00A602F4"/>
    <w:p w14:paraId="6D2DA048" w14:textId="77777777" w:rsidR="00A602F4" w:rsidRDefault="00A602F4" w:rsidP="00A602F4"/>
    <w:p w14:paraId="0A6AD54F" w14:textId="77777777" w:rsidR="00A602F4" w:rsidRDefault="00A602F4" w:rsidP="00A602F4"/>
    <w:p w14:paraId="7F844B18" w14:textId="77777777" w:rsidR="00026571" w:rsidRDefault="00026571" w:rsidP="00A602F4"/>
    <w:p w14:paraId="2530AAFB" w14:textId="77777777" w:rsidR="00026571" w:rsidRDefault="00026571" w:rsidP="00A602F4"/>
    <w:p w14:paraId="6F0CA0A3" w14:textId="77777777" w:rsidR="00026571" w:rsidRDefault="00026571" w:rsidP="00A602F4"/>
    <w:p w14:paraId="3F85E196" w14:textId="77777777" w:rsidR="00A602F4" w:rsidRPr="0096368B" w:rsidRDefault="00A602F4" w:rsidP="00A602F4">
      <w:pPr>
        <w:pStyle w:val="Heading1"/>
        <w:rPr>
          <w:b/>
          <w:bCs/>
          <w:color w:val="B11550"/>
        </w:rPr>
      </w:pPr>
      <w:r>
        <w:rPr>
          <w:b/>
          <w:bCs/>
          <w:color w:val="B11550"/>
        </w:rPr>
        <w:t>WEEK 3  - COMMUNITY MENTAL HEALTH</w:t>
      </w:r>
    </w:p>
    <w:p w14:paraId="0E2BFF94" w14:textId="77777777" w:rsidR="00A602F4" w:rsidRPr="009A18AE" w:rsidRDefault="00A602F4" w:rsidP="00A602F4">
      <w:pPr>
        <w:rPr>
          <w:rFonts w:cstheme="minorHAnsi"/>
        </w:rPr>
      </w:pPr>
    </w:p>
    <w:tbl>
      <w:tblPr>
        <w:tblStyle w:val="TableGrid"/>
        <w:tblW w:w="10490" w:type="dxa"/>
        <w:tblLook w:val="04A0" w:firstRow="1" w:lastRow="0" w:firstColumn="1" w:lastColumn="0" w:noHBand="0" w:noVBand="1"/>
      </w:tblPr>
      <w:tblGrid>
        <w:gridCol w:w="1318"/>
        <w:gridCol w:w="4661"/>
        <w:gridCol w:w="2289"/>
        <w:gridCol w:w="2222"/>
      </w:tblGrid>
      <w:tr w:rsidR="00A602F4" w:rsidRPr="009A18AE" w14:paraId="2EFF5BBE" w14:textId="77777777" w:rsidTr="00823E40">
        <w:tc>
          <w:tcPr>
            <w:tcW w:w="1381" w:type="dxa"/>
          </w:tcPr>
          <w:p w14:paraId="48F87A33" w14:textId="77777777" w:rsidR="00A602F4" w:rsidRPr="009A18AE" w:rsidRDefault="00A602F4" w:rsidP="00823E40">
            <w:pPr>
              <w:rPr>
                <w:rFonts w:cstheme="minorHAnsi"/>
                <w:b/>
                <w:bCs/>
              </w:rPr>
            </w:pPr>
            <w:r w:rsidRPr="009A18AE">
              <w:rPr>
                <w:rFonts w:cstheme="minorHAnsi"/>
                <w:b/>
                <w:bCs/>
              </w:rPr>
              <w:t>Day</w:t>
            </w:r>
          </w:p>
        </w:tc>
        <w:tc>
          <w:tcPr>
            <w:tcW w:w="7260" w:type="dxa"/>
          </w:tcPr>
          <w:p w14:paraId="7F74E185" w14:textId="77777777" w:rsidR="00A602F4" w:rsidRPr="009A18AE" w:rsidRDefault="00A602F4" w:rsidP="00823E40">
            <w:pPr>
              <w:rPr>
                <w:rFonts w:cstheme="minorHAnsi"/>
                <w:b/>
                <w:bCs/>
              </w:rPr>
            </w:pPr>
            <w:r w:rsidRPr="009A18AE">
              <w:rPr>
                <w:rFonts w:cstheme="minorHAnsi"/>
                <w:b/>
                <w:bCs/>
              </w:rPr>
              <w:t>Competency</w:t>
            </w:r>
          </w:p>
        </w:tc>
        <w:tc>
          <w:tcPr>
            <w:tcW w:w="3403" w:type="dxa"/>
          </w:tcPr>
          <w:p w14:paraId="41FCBA34" w14:textId="77777777" w:rsidR="00A602F4" w:rsidRPr="009A18AE" w:rsidRDefault="00A602F4" w:rsidP="00823E40">
            <w:pPr>
              <w:rPr>
                <w:rFonts w:cstheme="minorHAnsi"/>
                <w:b/>
                <w:bCs/>
              </w:rPr>
            </w:pPr>
            <w:r>
              <w:rPr>
                <w:rFonts w:cstheme="minorHAnsi"/>
                <w:b/>
                <w:bCs/>
              </w:rPr>
              <w:t>Comments</w:t>
            </w:r>
          </w:p>
        </w:tc>
        <w:tc>
          <w:tcPr>
            <w:tcW w:w="3344" w:type="dxa"/>
          </w:tcPr>
          <w:p w14:paraId="178045B8" w14:textId="77777777" w:rsidR="00A602F4" w:rsidRPr="009A18AE" w:rsidRDefault="00A602F4" w:rsidP="00823E40">
            <w:pPr>
              <w:rPr>
                <w:rFonts w:cstheme="minorHAnsi"/>
                <w:b/>
                <w:bCs/>
              </w:rPr>
            </w:pPr>
            <w:r>
              <w:rPr>
                <w:rFonts w:cstheme="minorHAnsi"/>
                <w:b/>
                <w:bCs/>
              </w:rPr>
              <w:t>Facilitator Signature</w:t>
            </w:r>
          </w:p>
        </w:tc>
      </w:tr>
      <w:tr w:rsidR="00A602F4" w:rsidRPr="009A18AE" w14:paraId="02C674D6" w14:textId="77777777" w:rsidTr="00823E40">
        <w:tc>
          <w:tcPr>
            <w:tcW w:w="1381" w:type="dxa"/>
          </w:tcPr>
          <w:p w14:paraId="156F4ED5" w14:textId="77777777" w:rsidR="00A602F4" w:rsidRPr="009A18AE" w:rsidRDefault="00A602F4" w:rsidP="00823E40">
            <w:pPr>
              <w:rPr>
                <w:rFonts w:cstheme="minorHAnsi"/>
              </w:rPr>
            </w:pPr>
            <w:r>
              <w:rPr>
                <w:rFonts w:cstheme="minorHAnsi"/>
              </w:rPr>
              <w:t>Monday</w:t>
            </w:r>
          </w:p>
        </w:tc>
        <w:tc>
          <w:tcPr>
            <w:tcW w:w="7260" w:type="dxa"/>
          </w:tcPr>
          <w:p w14:paraId="6A300DCE" w14:textId="77777777" w:rsidR="00A602F4" w:rsidRDefault="00A602F4" w:rsidP="00823E40">
            <w:pPr>
              <w:rPr>
                <w:rFonts w:cstheme="minorHAnsi"/>
              </w:rPr>
            </w:pPr>
            <w:r>
              <w:rPr>
                <w:rFonts w:cstheme="minorHAnsi"/>
              </w:rPr>
              <w:t>Welcome to the CMHT:</w:t>
            </w:r>
          </w:p>
          <w:p w14:paraId="508E7C2A" w14:textId="77777777" w:rsidR="00A602F4" w:rsidRDefault="00A602F4" w:rsidP="00A602F4">
            <w:pPr>
              <w:pStyle w:val="ListParagraph"/>
              <w:numPr>
                <w:ilvl w:val="0"/>
                <w:numId w:val="28"/>
              </w:numPr>
              <w:rPr>
                <w:rFonts w:cstheme="minorHAnsi"/>
              </w:rPr>
            </w:pPr>
            <w:r>
              <w:rPr>
                <w:rFonts w:cstheme="minorHAnsi"/>
              </w:rPr>
              <w:t>Introduction to the service, its aims, and other members of the MDT in a CMHT.</w:t>
            </w:r>
          </w:p>
          <w:p w14:paraId="053E396B" w14:textId="77777777" w:rsidR="00A602F4" w:rsidRDefault="00A602F4" w:rsidP="00823E40">
            <w:pPr>
              <w:rPr>
                <w:rFonts w:cstheme="minorHAnsi"/>
              </w:rPr>
            </w:pPr>
            <w:r>
              <w:rPr>
                <w:rFonts w:cstheme="minorHAnsi"/>
              </w:rPr>
              <w:t>Assessment:</w:t>
            </w:r>
          </w:p>
          <w:p w14:paraId="3F2D6F66" w14:textId="77777777" w:rsidR="00A602F4" w:rsidRDefault="00A602F4" w:rsidP="00A602F4">
            <w:pPr>
              <w:pStyle w:val="ListParagraph"/>
              <w:numPr>
                <w:ilvl w:val="0"/>
                <w:numId w:val="28"/>
              </w:numPr>
              <w:rPr>
                <w:rFonts w:cstheme="minorHAnsi"/>
              </w:rPr>
            </w:pPr>
            <w:r>
              <w:rPr>
                <w:rFonts w:cstheme="minorHAnsi"/>
              </w:rPr>
              <w:t>Completing the OCAIRS assessment with at least one service user.</w:t>
            </w:r>
          </w:p>
          <w:p w14:paraId="4D17785E" w14:textId="77777777" w:rsidR="00A602F4" w:rsidRDefault="00A602F4" w:rsidP="00A602F4">
            <w:pPr>
              <w:pStyle w:val="ListParagraph"/>
              <w:numPr>
                <w:ilvl w:val="0"/>
                <w:numId w:val="28"/>
              </w:numPr>
              <w:rPr>
                <w:rFonts w:cstheme="minorHAnsi"/>
              </w:rPr>
            </w:pPr>
            <w:r>
              <w:rPr>
                <w:rFonts w:cstheme="minorHAnsi"/>
              </w:rPr>
              <w:t>Writing up the OCAIRS assessment and a set of notes for at least one service user.</w:t>
            </w:r>
          </w:p>
          <w:p w14:paraId="18717F99" w14:textId="77777777" w:rsidR="00A602F4" w:rsidRPr="00DD269C" w:rsidRDefault="00A602F4" w:rsidP="00A602F4">
            <w:pPr>
              <w:pStyle w:val="ListParagraph"/>
              <w:numPr>
                <w:ilvl w:val="0"/>
                <w:numId w:val="28"/>
              </w:numPr>
              <w:rPr>
                <w:rFonts w:cstheme="minorHAnsi"/>
              </w:rPr>
            </w:pPr>
            <w:r>
              <w:rPr>
                <w:rFonts w:cstheme="minorHAnsi"/>
              </w:rPr>
              <w:t>Feeding back in an OT team meeting.</w:t>
            </w:r>
          </w:p>
        </w:tc>
        <w:tc>
          <w:tcPr>
            <w:tcW w:w="3403" w:type="dxa"/>
          </w:tcPr>
          <w:p w14:paraId="5538D511" w14:textId="77777777" w:rsidR="00A602F4" w:rsidRPr="009A18AE" w:rsidRDefault="00A602F4" w:rsidP="00823E40">
            <w:pPr>
              <w:rPr>
                <w:rFonts w:cstheme="minorHAnsi"/>
              </w:rPr>
            </w:pPr>
          </w:p>
        </w:tc>
        <w:tc>
          <w:tcPr>
            <w:tcW w:w="3344" w:type="dxa"/>
          </w:tcPr>
          <w:p w14:paraId="0052C7C5" w14:textId="77777777" w:rsidR="00A602F4" w:rsidRPr="009A18AE" w:rsidRDefault="00A602F4" w:rsidP="00823E40">
            <w:pPr>
              <w:rPr>
                <w:rFonts w:cstheme="minorHAnsi"/>
              </w:rPr>
            </w:pPr>
          </w:p>
        </w:tc>
      </w:tr>
      <w:tr w:rsidR="00A602F4" w:rsidRPr="009A18AE" w14:paraId="715E5BCA" w14:textId="77777777" w:rsidTr="00823E40">
        <w:tc>
          <w:tcPr>
            <w:tcW w:w="1381" w:type="dxa"/>
          </w:tcPr>
          <w:p w14:paraId="127CE5ED" w14:textId="77777777" w:rsidR="00A602F4" w:rsidRPr="009A18AE" w:rsidRDefault="00A602F4" w:rsidP="00823E40">
            <w:pPr>
              <w:rPr>
                <w:rFonts w:cstheme="minorHAnsi"/>
              </w:rPr>
            </w:pPr>
            <w:r>
              <w:rPr>
                <w:rFonts w:cstheme="minorHAnsi"/>
              </w:rPr>
              <w:t>Tuesday</w:t>
            </w:r>
          </w:p>
        </w:tc>
        <w:tc>
          <w:tcPr>
            <w:tcW w:w="7260" w:type="dxa"/>
          </w:tcPr>
          <w:p w14:paraId="5C8D6F14" w14:textId="77777777" w:rsidR="00A602F4" w:rsidRDefault="00A602F4" w:rsidP="00823E40">
            <w:pPr>
              <w:rPr>
                <w:rFonts w:cstheme="minorHAnsi"/>
              </w:rPr>
            </w:pPr>
            <w:r>
              <w:rPr>
                <w:rFonts w:cstheme="minorHAnsi"/>
              </w:rPr>
              <w:t>Developing A Group Intervention:</w:t>
            </w:r>
          </w:p>
          <w:p w14:paraId="38EB42D9" w14:textId="77777777" w:rsidR="00A602F4" w:rsidRDefault="00A602F4" w:rsidP="00A602F4">
            <w:pPr>
              <w:pStyle w:val="ListParagraph"/>
              <w:numPr>
                <w:ilvl w:val="0"/>
                <w:numId w:val="25"/>
              </w:numPr>
              <w:rPr>
                <w:rFonts w:cstheme="minorHAnsi"/>
              </w:rPr>
            </w:pPr>
            <w:r>
              <w:rPr>
                <w:rFonts w:cstheme="minorHAnsi"/>
              </w:rPr>
              <w:t>Goal setting for a group</w:t>
            </w:r>
          </w:p>
          <w:p w14:paraId="34704245" w14:textId="77777777" w:rsidR="00A602F4" w:rsidRDefault="00A602F4" w:rsidP="00A602F4">
            <w:pPr>
              <w:pStyle w:val="ListParagraph"/>
              <w:numPr>
                <w:ilvl w:val="0"/>
                <w:numId w:val="25"/>
              </w:numPr>
              <w:rPr>
                <w:rFonts w:cstheme="minorHAnsi"/>
              </w:rPr>
            </w:pPr>
            <w:r>
              <w:rPr>
                <w:rFonts w:cstheme="minorHAnsi"/>
              </w:rPr>
              <w:t>Evidence based practice for group work – linking service user needs, goals, and intervention with the evidence base.</w:t>
            </w:r>
          </w:p>
          <w:p w14:paraId="51AB16D3" w14:textId="77777777" w:rsidR="00A602F4" w:rsidRPr="00166C09" w:rsidRDefault="00A602F4" w:rsidP="00A602F4">
            <w:pPr>
              <w:pStyle w:val="ListParagraph"/>
              <w:numPr>
                <w:ilvl w:val="0"/>
                <w:numId w:val="27"/>
              </w:numPr>
              <w:rPr>
                <w:rFonts w:cstheme="minorHAnsi"/>
              </w:rPr>
            </w:pPr>
            <w:r>
              <w:rPr>
                <w:rFonts w:cstheme="minorHAnsi"/>
              </w:rPr>
              <w:t>Developing group contact for at least 2 service user assessed this week</w:t>
            </w:r>
          </w:p>
        </w:tc>
        <w:tc>
          <w:tcPr>
            <w:tcW w:w="3403" w:type="dxa"/>
          </w:tcPr>
          <w:p w14:paraId="2B977A9D" w14:textId="77777777" w:rsidR="00A602F4" w:rsidRPr="009A18AE" w:rsidRDefault="00A602F4" w:rsidP="00823E40">
            <w:pPr>
              <w:rPr>
                <w:rFonts w:cstheme="minorHAnsi"/>
              </w:rPr>
            </w:pPr>
          </w:p>
        </w:tc>
        <w:tc>
          <w:tcPr>
            <w:tcW w:w="3344" w:type="dxa"/>
          </w:tcPr>
          <w:p w14:paraId="6D47AA54" w14:textId="77777777" w:rsidR="00A602F4" w:rsidRPr="009A18AE" w:rsidRDefault="00A602F4" w:rsidP="00823E40">
            <w:pPr>
              <w:rPr>
                <w:rFonts w:cstheme="minorHAnsi"/>
              </w:rPr>
            </w:pPr>
          </w:p>
        </w:tc>
      </w:tr>
      <w:tr w:rsidR="00A602F4" w:rsidRPr="009A18AE" w14:paraId="79D4D8D2" w14:textId="77777777" w:rsidTr="00823E40">
        <w:tc>
          <w:tcPr>
            <w:tcW w:w="1381" w:type="dxa"/>
          </w:tcPr>
          <w:p w14:paraId="4BF43736" w14:textId="77777777" w:rsidR="00A602F4" w:rsidRPr="009A18AE" w:rsidRDefault="00A602F4" w:rsidP="00823E40">
            <w:pPr>
              <w:rPr>
                <w:rFonts w:cstheme="minorHAnsi"/>
              </w:rPr>
            </w:pPr>
            <w:r>
              <w:rPr>
                <w:rFonts w:cstheme="minorHAnsi"/>
              </w:rPr>
              <w:t>Wednesday</w:t>
            </w:r>
          </w:p>
        </w:tc>
        <w:tc>
          <w:tcPr>
            <w:tcW w:w="7260" w:type="dxa"/>
          </w:tcPr>
          <w:p w14:paraId="72F702EF" w14:textId="77777777" w:rsidR="00A602F4" w:rsidRDefault="00A602F4" w:rsidP="00823E40">
            <w:pPr>
              <w:rPr>
                <w:rFonts w:cstheme="minorHAnsi"/>
              </w:rPr>
            </w:pPr>
            <w:r>
              <w:rPr>
                <w:rFonts w:cstheme="minorHAnsi"/>
              </w:rPr>
              <w:t>Group Intervention:</w:t>
            </w:r>
          </w:p>
          <w:p w14:paraId="09386F62" w14:textId="77777777" w:rsidR="00A602F4" w:rsidRDefault="00A602F4" w:rsidP="00A602F4">
            <w:pPr>
              <w:pStyle w:val="ListParagraph"/>
              <w:numPr>
                <w:ilvl w:val="0"/>
                <w:numId w:val="24"/>
              </w:numPr>
              <w:rPr>
                <w:rFonts w:cstheme="minorHAnsi"/>
              </w:rPr>
            </w:pPr>
            <w:r>
              <w:rPr>
                <w:rFonts w:cstheme="minorHAnsi"/>
              </w:rPr>
              <w:t>Deliver a creative group intervention for at least 2 x service users.</w:t>
            </w:r>
          </w:p>
          <w:p w14:paraId="5515AD16" w14:textId="77777777" w:rsidR="00A602F4" w:rsidRDefault="00A602F4" w:rsidP="00A602F4">
            <w:pPr>
              <w:pStyle w:val="ListParagraph"/>
              <w:numPr>
                <w:ilvl w:val="0"/>
                <w:numId w:val="24"/>
              </w:numPr>
              <w:rPr>
                <w:rFonts w:cstheme="minorHAnsi"/>
              </w:rPr>
            </w:pPr>
            <w:r>
              <w:rPr>
                <w:rFonts w:cstheme="minorHAnsi"/>
              </w:rPr>
              <w:t>Participate in a creative group intervention being led by a group of peers.</w:t>
            </w:r>
          </w:p>
          <w:p w14:paraId="3B9DFE75" w14:textId="77777777" w:rsidR="00A602F4" w:rsidRDefault="00A602F4" w:rsidP="00A602F4">
            <w:pPr>
              <w:pStyle w:val="ListParagraph"/>
              <w:numPr>
                <w:ilvl w:val="0"/>
                <w:numId w:val="24"/>
              </w:numPr>
              <w:rPr>
                <w:rFonts w:cstheme="minorHAnsi"/>
              </w:rPr>
            </w:pPr>
            <w:r>
              <w:rPr>
                <w:rFonts w:cstheme="minorHAnsi"/>
              </w:rPr>
              <w:t>Write SOAP notes on at least 1 of the service users from the group intervention.</w:t>
            </w:r>
          </w:p>
          <w:p w14:paraId="3737A3B3" w14:textId="77777777" w:rsidR="00A602F4" w:rsidRPr="009C4ED8" w:rsidRDefault="00A602F4" w:rsidP="00A602F4">
            <w:pPr>
              <w:pStyle w:val="ListParagraph"/>
              <w:numPr>
                <w:ilvl w:val="0"/>
                <w:numId w:val="26"/>
              </w:numPr>
              <w:rPr>
                <w:rFonts w:cstheme="minorHAnsi"/>
              </w:rPr>
            </w:pPr>
            <w:r>
              <w:rPr>
                <w:rFonts w:cstheme="minorHAnsi"/>
              </w:rPr>
              <w:t>Evaluate the intervention, considering changes if the group was to be run again.</w:t>
            </w:r>
          </w:p>
        </w:tc>
        <w:tc>
          <w:tcPr>
            <w:tcW w:w="3403" w:type="dxa"/>
          </w:tcPr>
          <w:p w14:paraId="6C8FD1A8" w14:textId="77777777" w:rsidR="00A602F4" w:rsidRPr="009A18AE" w:rsidRDefault="00A602F4" w:rsidP="00823E40">
            <w:pPr>
              <w:rPr>
                <w:rFonts w:cstheme="minorHAnsi"/>
              </w:rPr>
            </w:pPr>
          </w:p>
        </w:tc>
        <w:tc>
          <w:tcPr>
            <w:tcW w:w="3344" w:type="dxa"/>
          </w:tcPr>
          <w:p w14:paraId="646B0CBF" w14:textId="77777777" w:rsidR="00A602F4" w:rsidRPr="009A18AE" w:rsidRDefault="00A602F4" w:rsidP="00823E40">
            <w:pPr>
              <w:rPr>
                <w:rFonts w:cstheme="minorHAnsi"/>
              </w:rPr>
            </w:pPr>
          </w:p>
        </w:tc>
      </w:tr>
      <w:tr w:rsidR="00A602F4" w:rsidRPr="009A18AE" w14:paraId="40DAF0C8" w14:textId="77777777" w:rsidTr="00823E40">
        <w:tc>
          <w:tcPr>
            <w:tcW w:w="1381" w:type="dxa"/>
          </w:tcPr>
          <w:p w14:paraId="758EDD88" w14:textId="77777777" w:rsidR="00A602F4" w:rsidRPr="009A18AE" w:rsidRDefault="00A602F4" w:rsidP="00823E40">
            <w:pPr>
              <w:rPr>
                <w:rFonts w:cstheme="minorHAnsi"/>
              </w:rPr>
            </w:pPr>
            <w:r>
              <w:rPr>
                <w:rFonts w:cstheme="minorHAnsi"/>
              </w:rPr>
              <w:t>Thursday</w:t>
            </w:r>
          </w:p>
        </w:tc>
        <w:tc>
          <w:tcPr>
            <w:tcW w:w="7260" w:type="dxa"/>
          </w:tcPr>
          <w:p w14:paraId="04D5A452" w14:textId="77777777" w:rsidR="00A602F4" w:rsidRDefault="00A602F4" w:rsidP="00A602F4">
            <w:pPr>
              <w:pStyle w:val="ListParagraph"/>
              <w:numPr>
                <w:ilvl w:val="0"/>
                <w:numId w:val="25"/>
              </w:numPr>
              <w:rPr>
                <w:rFonts w:cstheme="minorHAnsi"/>
              </w:rPr>
            </w:pPr>
            <w:r>
              <w:rPr>
                <w:rFonts w:cstheme="minorHAnsi"/>
              </w:rPr>
              <w:t>Individual reflective presentation</w:t>
            </w:r>
          </w:p>
          <w:p w14:paraId="130D7F49" w14:textId="77777777" w:rsidR="00A602F4" w:rsidRDefault="00A602F4" w:rsidP="00A602F4">
            <w:pPr>
              <w:pStyle w:val="ListParagraph"/>
              <w:numPr>
                <w:ilvl w:val="0"/>
                <w:numId w:val="25"/>
              </w:numPr>
              <w:rPr>
                <w:rFonts w:cstheme="minorHAnsi"/>
              </w:rPr>
            </w:pPr>
            <w:r>
              <w:rPr>
                <w:rFonts w:cstheme="minorHAnsi"/>
              </w:rPr>
              <w:t>OT Life Hacks social media task</w:t>
            </w:r>
          </w:p>
          <w:p w14:paraId="07D8CE6B" w14:textId="77777777" w:rsidR="00A602F4" w:rsidRDefault="00A602F4" w:rsidP="00A602F4">
            <w:pPr>
              <w:pStyle w:val="ListParagraph"/>
              <w:numPr>
                <w:ilvl w:val="0"/>
                <w:numId w:val="25"/>
              </w:numPr>
              <w:rPr>
                <w:rFonts w:cstheme="minorHAnsi"/>
              </w:rPr>
            </w:pPr>
            <w:r>
              <w:rPr>
                <w:rFonts w:cstheme="minorHAnsi"/>
              </w:rPr>
              <w:t>Introducing leadership placements task</w:t>
            </w:r>
          </w:p>
          <w:p w14:paraId="23738982" w14:textId="77777777" w:rsidR="00A602F4" w:rsidRDefault="00A602F4" w:rsidP="00823E40">
            <w:pPr>
              <w:rPr>
                <w:rFonts w:cstheme="minorHAnsi"/>
              </w:rPr>
            </w:pPr>
            <w:r>
              <w:rPr>
                <w:rFonts w:cstheme="minorHAnsi"/>
              </w:rPr>
              <w:t>Team Away Day:</w:t>
            </w:r>
          </w:p>
          <w:p w14:paraId="226F0144" w14:textId="77777777" w:rsidR="00A602F4" w:rsidRDefault="00A602F4" w:rsidP="00A602F4">
            <w:pPr>
              <w:pStyle w:val="ListParagraph"/>
              <w:numPr>
                <w:ilvl w:val="0"/>
                <w:numId w:val="25"/>
              </w:numPr>
              <w:rPr>
                <w:rFonts w:cstheme="minorHAnsi"/>
              </w:rPr>
            </w:pPr>
            <w:r>
              <w:rPr>
                <w:rFonts w:cstheme="minorHAnsi"/>
              </w:rPr>
              <w:t>Developing critical thinking skills</w:t>
            </w:r>
          </w:p>
          <w:p w14:paraId="17905AA8" w14:textId="77777777" w:rsidR="00A602F4" w:rsidRDefault="00A602F4" w:rsidP="00A602F4">
            <w:pPr>
              <w:pStyle w:val="ListParagraph"/>
              <w:numPr>
                <w:ilvl w:val="0"/>
                <w:numId w:val="25"/>
              </w:numPr>
              <w:rPr>
                <w:rFonts w:cstheme="minorHAnsi"/>
              </w:rPr>
            </w:pPr>
            <w:r>
              <w:rPr>
                <w:rFonts w:cstheme="minorHAnsi"/>
              </w:rPr>
              <w:t>Core and transferable skills for future placements</w:t>
            </w:r>
          </w:p>
          <w:p w14:paraId="17F2A76A" w14:textId="77777777" w:rsidR="00A602F4" w:rsidRDefault="00A602F4" w:rsidP="00A602F4">
            <w:pPr>
              <w:pStyle w:val="ListParagraph"/>
              <w:numPr>
                <w:ilvl w:val="0"/>
                <w:numId w:val="25"/>
              </w:numPr>
              <w:rPr>
                <w:rFonts w:cstheme="minorHAnsi"/>
              </w:rPr>
            </w:pPr>
            <w:r>
              <w:rPr>
                <w:rFonts w:cstheme="minorHAnsi"/>
              </w:rPr>
              <w:t>Evaluating the learning experience</w:t>
            </w:r>
          </w:p>
          <w:p w14:paraId="530D52D1" w14:textId="77777777" w:rsidR="00A602F4" w:rsidRPr="00BA3214" w:rsidRDefault="00A602F4" w:rsidP="00A602F4">
            <w:pPr>
              <w:pStyle w:val="ListParagraph"/>
              <w:numPr>
                <w:ilvl w:val="0"/>
                <w:numId w:val="25"/>
              </w:numPr>
              <w:rPr>
                <w:rFonts w:cstheme="minorHAnsi"/>
              </w:rPr>
            </w:pPr>
            <w:r>
              <w:rPr>
                <w:rFonts w:cstheme="minorHAnsi"/>
              </w:rPr>
              <w:t>Introducing Practice-Based Learning 1 PART B</w:t>
            </w:r>
          </w:p>
        </w:tc>
        <w:tc>
          <w:tcPr>
            <w:tcW w:w="3403" w:type="dxa"/>
          </w:tcPr>
          <w:p w14:paraId="412EF670" w14:textId="77777777" w:rsidR="00A602F4" w:rsidRPr="009A18AE" w:rsidRDefault="00A602F4" w:rsidP="00823E40">
            <w:pPr>
              <w:rPr>
                <w:rFonts w:cstheme="minorHAnsi"/>
              </w:rPr>
            </w:pPr>
          </w:p>
        </w:tc>
        <w:tc>
          <w:tcPr>
            <w:tcW w:w="3344" w:type="dxa"/>
          </w:tcPr>
          <w:p w14:paraId="41B110B6" w14:textId="77777777" w:rsidR="00A602F4" w:rsidRPr="009A18AE" w:rsidRDefault="00A602F4" w:rsidP="00823E40">
            <w:pPr>
              <w:rPr>
                <w:rFonts w:cstheme="minorHAnsi"/>
              </w:rPr>
            </w:pPr>
          </w:p>
        </w:tc>
      </w:tr>
      <w:tr w:rsidR="00A602F4" w:rsidRPr="009A18AE" w14:paraId="306B35DD" w14:textId="77777777" w:rsidTr="00823E40">
        <w:tc>
          <w:tcPr>
            <w:tcW w:w="1381" w:type="dxa"/>
            <w:shd w:val="clear" w:color="auto" w:fill="B4C6E7" w:themeFill="accent1" w:themeFillTint="66"/>
          </w:tcPr>
          <w:p w14:paraId="2A53FA41" w14:textId="77777777" w:rsidR="00A602F4" w:rsidRPr="009A18AE" w:rsidRDefault="00A602F4" w:rsidP="00823E40">
            <w:pPr>
              <w:rPr>
                <w:rFonts w:cstheme="minorHAnsi"/>
              </w:rPr>
            </w:pPr>
            <w:r>
              <w:rPr>
                <w:rFonts w:cstheme="minorHAnsi"/>
              </w:rPr>
              <w:t>Friday</w:t>
            </w:r>
          </w:p>
        </w:tc>
        <w:tc>
          <w:tcPr>
            <w:tcW w:w="7260" w:type="dxa"/>
            <w:shd w:val="clear" w:color="auto" w:fill="B4C6E7" w:themeFill="accent1" w:themeFillTint="66"/>
          </w:tcPr>
          <w:p w14:paraId="72B46208" w14:textId="77777777" w:rsidR="00A602F4" w:rsidRDefault="00A602F4" w:rsidP="00823E40">
            <w:pPr>
              <w:rPr>
                <w:rFonts w:cstheme="minorHAnsi"/>
              </w:rPr>
            </w:pPr>
            <w:r>
              <w:rPr>
                <w:rFonts w:cstheme="minorHAnsi"/>
              </w:rPr>
              <w:t>Self-Directed Learning</w:t>
            </w:r>
          </w:p>
          <w:p w14:paraId="0D21C59F" w14:textId="77777777" w:rsidR="00A602F4" w:rsidRDefault="00A602F4" w:rsidP="00A602F4">
            <w:pPr>
              <w:pStyle w:val="ListParagraph"/>
              <w:numPr>
                <w:ilvl w:val="0"/>
                <w:numId w:val="29"/>
              </w:numPr>
              <w:rPr>
                <w:rFonts w:cstheme="minorHAnsi"/>
              </w:rPr>
            </w:pPr>
            <w:r>
              <w:rPr>
                <w:rFonts w:cstheme="minorHAnsi"/>
              </w:rPr>
              <w:t>Professional Conduct – Scope of Practice personal development tasks (SWOT analysis and personal mission statement).</w:t>
            </w:r>
          </w:p>
          <w:p w14:paraId="63A709D9" w14:textId="77777777" w:rsidR="00A602F4" w:rsidRPr="00366303" w:rsidRDefault="00A602F4" w:rsidP="00A602F4">
            <w:pPr>
              <w:pStyle w:val="ListParagraph"/>
              <w:numPr>
                <w:ilvl w:val="0"/>
                <w:numId w:val="30"/>
              </w:numPr>
              <w:rPr>
                <w:rFonts w:cstheme="minorHAnsi"/>
              </w:rPr>
            </w:pPr>
            <w:r>
              <w:rPr>
                <w:rFonts w:cstheme="minorHAnsi"/>
              </w:rPr>
              <w:t>Practice-Based Learning assessment booklet – complete ‘Student Preparation for Part B of Practice-Based Learning’.</w:t>
            </w:r>
          </w:p>
        </w:tc>
        <w:tc>
          <w:tcPr>
            <w:tcW w:w="3403" w:type="dxa"/>
            <w:shd w:val="clear" w:color="auto" w:fill="B4C6E7" w:themeFill="accent1" w:themeFillTint="66"/>
          </w:tcPr>
          <w:p w14:paraId="1A31C6AA" w14:textId="77777777" w:rsidR="00A602F4" w:rsidRPr="009A18AE" w:rsidRDefault="00A602F4" w:rsidP="00823E40">
            <w:pPr>
              <w:rPr>
                <w:rFonts w:cstheme="minorHAnsi"/>
              </w:rPr>
            </w:pPr>
            <w:r>
              <w:rPr>
                <w:rFonts w:cstheme="minorHAnsi"/>
              </w:rPr>
              <w:t>Student to record how this time has been spent and be prepared to show this as evidence in PART B of Practice-Based Learning 1</w:t>
            </w:r>
          </w:p>
        </w:tc>
        <w:tc>
          <w:tcPr>
            <w:tcW w:w="3344" w:type="dxa"/>
            <w:shd w:val="clear" w:color="auto" w:fill="B4C6E7" w:themeFill="accent1" w:themeFillTint="66"/>
          </w:tcPr>
          <w:p w14:paraId="029F32C4" w14:textId="77777777" w:rsidR="00A602F4" w:rsidRPr="009A18AE" w:rsidRDefault="00A602F4" w:rsidP="00823E40">
            <w:pPr>
              <w:rPr>
                <w:rFonts w:cstheme="minorHAnsi"/>
              </w:rPr>
            </w:pPr>
            <w:r>
              <w:rPr>
                <w:rFonts w:cstheme="minorHAnsi"/>
              </w:rPr>
              <w:t>N/A</w:t>
            </w:r>
          </w:p>
        </w:tc>
      </w:tr>
    </w:tbl>
    <w:p w14:paraId="1BFE1CA8" w14:textId="77777777" w:rsidR="00A602F4" w:rsidRPr="009A18AE" w:rsidRDefault="00A602F4" w:rsidP="00A602F4">
      <w:pPr>
        <w:rPr>
          <w:rFonts w:cstheme="minorHAnsi"/>
        </w:rPr>
      </w:pPr>
    </w:p>
    <w:p w14:paraId="658B2913" w14:textId="77777777" w:rsidR="00A602F4" w:rsidRDefault="00A602F4" w:rsidP="001D4AEF"/>
    <w:tbl>
      <w:tblPr>
        <w:tblStyle w:val="TableGrid"/>
        <w:tblW w:w="10206" w:type="dxa"/>
        <w:jc w:val="center"/>
        <w:tblLook w:val="04A0" w:firstRow="1" w:lastRow="0" w:firstColumn="1" w:lastColumn="0" w:noHBand="0" w:noVBand="1"/>
      </w:tblPr>
      <w:tblGrid>
        <w:gridCol w:w="3402"/>
        <w:gridCol w:w="6804"/>
      </w:tblGrid>
      <w:tr w:rsidR="00593A63" w:rsidRPr="00967745" w14:paraId="0615EE4A" w14:textId="77777777">
        <w:trPr>
          <w:jc w:val="center"/>
        </w:trPr>
        <w:tc>
          <w:tcPr>
            <w:tcW w:w="10206" w:type="dxa"/>
            <w:gridSpan w:val="2"/>
          </w:tcPr>
          <w:p w14:paraId="38051936" w14:textId="48BAB27A" w:rsidR="00593A63" w:rsidRPr="008079A4" w:rsidRDefault="002F35BA">
            <w:pPr>
              <w:pStyle w:val="Heading1"/>
              <w:jc w:val="center"/>
              <w:rPr>
                <w:b/>
                <w:bCs/>
                <w:color w:val="B11550"/>
              </w:rPr>
            </w:pPr>
            <w:r>
              <w:rPr>
                <w:b/>
                <w:bCs/>
                <w:color w:val="B11550"/>
              </w:rPr>
              <w:lastRenderedPageBreak/>
              <w:t>LEARNING RECORD PART A -</w:t>
            </w:r>
            <w:r w:rsidR="00593A63" w:rsidRPr="008079A4">
              <w:rPr>
                <w:b/>
                <w:bCs/>
                <w:color w:val="B11550"/>
              </w:rPr>
              <w:t xml:space="preserve"> WEEK 1</w:t>
            </w:r>
          </w:p>
          <w:p w14:paraId="36A50615" w14:textId="2E7E4CA1" w:rsidR="00593A63" w:rsidRDefault="00593A63">
            <w:pPr>
              <w:jc w:val="center"/>
            </w:pPr>
            <w:r>
              <w:t>To be completed and signed by student</w:t>
            </w:r>
            <w:r w:rsidR="002F35BA">
              <w:t xml:space="preserve"> based on debriefs and group supervision this week.</w:t>
            </w:r>
          </w:p>
          <w:p w14:paraId="73E728D2" w14:textId="77777777" w:rsidR="00593A63" w:rsidRDefault="00593A63">
            <w:pPr>
              <w:jc w:val="center"/>
            </w:pPr>
          </w:p>
        </w:tc>
      </w:tr>
      <w:tr w:rsidR="00593A63" w14:paraId="53678CCA" w14:textId="77777777">
        <w:trPr>
          <w:trHeight w:val="1418"/>
          <w:jc w:val="center"/>
        </w:trPr>
        <w:tc>
          <w:tcPr>
            <w:tcW w:w="3402" w:type="dxa"/>
          </w:tcPr>
          <w:p w14:paraId="126332E0" w14:textId="21168676" w:rsidR="00593A63" w:rsidRPr="00967745" w:rsidRDefault="002F35BA">
            <w:pPr>
              <w:rPr>
                <w:b/>
                <w:bCs/>
              </w:rPr>
            </w:pPr>
            <w:r>
              <w:rPr>
                <w:b/>
                <w:bCs/>
              </w:rPr>
              <w:t>What did you learn about your own knowledge, skills, and behaviours?</w:t>
            </w:r>
          </w:p>
        </w:tc>
        <w:tc>
          <w:tcPr>
            <w:tcW w:w="6804" w:type="dxa"/>
          </w:tcPr>
          <w:p w14:paraId="02A37260" w14:textId="77777777" w:rsidR="00593A63" w:rsidRDefault="00593A63"/>
        </w:tc>
      </w:tr>
      <w:tr w:rsidR="00593A63" w14:paraId="7C958750" w14:textId="77777777">
        <w:trPr>
          <w:trHeight w:val="1418"/>
          <w:jc w:val="center"/>
        </w:trPr>
        <w:tc>
          <w:tcPr>
            <w:tcW w:w="3402" w:type="dxa"/>
          </w:tcPr>
          <w:p w14:paraId="3F37C974" w14:textId="2A65E9A4" w:rsidR="00593A63" w:rsidRDefault="002F35BA">
            <w:pPr>
              <w:rPr>
                <w:b/>
                <w:bCs/>
              </w:rPr>
            </w:pPr>
            <w:r>
              <w:rPr>
                <w:b/>
                <w:bCs/>
              </w:rPr>
              <w:t>What did you learn about the Occupational Therapy process?</w:t>
            </w:r>
          </w:p>
          <w:p w14:paraId="4690F8E7" w14:textId="22C0FA84" w:rsidR="001479C4" w:rsidRPr="008E66B9" w:rsidRDefault="001479C4">
            <w:pPr>
              <w:rPr>
                <w:i/>
                <w:iCs/>
              </w:rPr>
            </w:pPr>
          </w:p>
        </w:tc>
        <w:tc>
          <w:tcPr>
            <w:tcW w:w="6804" w:type="dxa"/>
          </w:tcPr>
          <w:p w14:paraId="42A98664" w14:textId="77777777" w:rsidR="00593A63" w:rsidRDefault="00593A63"/>
        </w:tc>
      </w:tr>
      <w:tr w:rsidR="00593A63" w14:paraId="125090F6" w14:textId="77777777">
        <w:trPr>
          <w:trHeight w:val="1418"/>
          <w:jc w:val="center"/>
        </w:trPr>
        <w:tc>
          <w:tcPr>
            <w:tcW w:w="3402" w:type="dxa"/>
          </w:tcPr>
          <w:p w14:paraId="0F74F1DD" w14:textId="1F0D5B9F" w:rsidR="00593A63" w:rsidRPr="00967745" w:rsidRDefault="0098588B">
            <w:pPr>
              <w:rPr>
                <w:b/>
                <w:bCs/>
              </w:rPr>
            </w:pPr>
            <w:r>
              <w:rPr>
                <w:b/>
                <w:bCs/>
              </w:rPr>
              <w:t>What did you learn about this practice area?</w:t>
            </w:r>
          </w:p>
        </w:tc>
        <w:tc>
          <w:tcPr>
            <w:tcW w:w="6804" w:type="dxa"/>
          </w:tcPr>
          <w:p w14:paraId="146F710C" w14:textId="77777777" w:rsidR="00593A63" w:rsidRDefault="00593A63"/>
        </w:tc>
      </w:tr>
      <w:tr w:rsidR="00593A63" w14:paraId="718E66EE" w14:textId="77777777">
        <w:trPr>
          <w:trHeight w:val="1418"/>
          <w:jc w:val="center"/>
        </w:trPr>
        <w:tc>
          <w:tcPr>
            <w:tcW w:w="3402" w:type="dxa"/>
          </w:tcPr>
          <w:p w14:paraId="37D5D84D" w14:textId="3C1F2D10" w:rsidR="00593A63" w:rsidRPr="00967745" w:rsidRDefault="0098588B">
            <w:pPr>
              <w:rPr>
                <w:b/>
                <w:bCs/>
              </w:rPr>
            </w:pPr>
            <w:r>
              <w:rPr>
                <w:b/>
                <w:bCs/>
              </w:rPr>
              <w:t>Detail any feedback you were given this week:</w:t>
            </w:r>
          </w:p>
        </w:tc>
        <w:tc>
          <w:tcPr>
            <w:tcW w:w="6804" w:type="dxa"/>
          </w:tcPr>
          <w:p w14:paraId="21D7DEE3" w14:textId="77777777" w:rsidR="00593A63" w:rsidRDefault="00593A63"/>
        </w:tc>
      </w:tr>
      <w:tr w:rsidR="00593A63" w14:paraId="0CC7B175" w14:textId="77777777">
        <w:trPr>
          <w:trHeight w:val="1418"/>
          <w:jc w:val="center"/>
        </w:trPr>
        <w:tc>
          <w:tcPr>
            <w:tcW w:w="3402" w:type="dxa"/>
          </w:tcPr>
          <w:p w14:paraId="7F0FA8B3" w14:textId="77777777" w:rsidR="00593A63" w:rsidRPr="00967745" w:rsidRDefault="00593A63">
            <w:pPr>
              <w:rPr>
                <w:b/>
                <w:bCs/>
              </w:rPr>
            </w:pPr>
            <w:r w:rsidRPr="00967745">
              <w:rPr>
                <w:b/>
                <w:bCs/>
              </w:rPr>
              <w:t>Outcomes of reading/research:</w:t>
            </w:r>
          </w:p>
        </w:tc>
        <w:tc>
          <w:tcPr>
            <w:tcW w:w="6804" w:type="dxa"/>
          </w:tcPr>
          <w:p w14:paraId="16C7DF21" w14:textId="77777777" w:rsidR="00593A63" w:rsidRDefault="00593A63"/>
        </w:tc>
      </w:tr>
      <w:tr w:rsidR="00593A63" w14:paraId="0B8B1643" w14:textId="77777777">
        <w:trPr>
          <w:trHeight w:val="1418"/>
          <w:jc w:val="center"/>
        </w:trPr>
        <w:tc>
          <w:tcPr>
            <w:tcW w:w="3402" w:type="dxa"/>
          </w:tcPr>
          <w:p w14:paraId="113D0CB3" w14:textId="77777777" w:rsidR="00593A63" w:rsidRDefault="00593A63">
            <w:pPr>
              <w:rPr>
                <w:b/>
                <w:bCs/>
              </w:rPr>
            </w:pPr>
            <w:r>
              <w:rPr>
                <w:b/>
                <w:bCs/>
              </w:rPr>
              <w:t>Student h</w:t>
            </w:r>
            <w:r w:rsidRPr="00967745">
              <w:rPr>
                <w:b/>
                <w:bCs/>
              </w:rPr>
              <w:t>ealth and wellbeing:</w:t>
            </w:r>
          </w:p>
          <w:p w14:paraId="63EF9F62" w14:textId="79861CF7" w:rsidR="00EC246E" w:rsidRPr="008A0F0B" w:rsidRDefault="00EC246E">
            <w:pPr>
              <w:rPr>
                <w:i/>
                <w:iCs/>
              </w:rPr>
            </w:pPr>
            <w:r w:rsidRPr="008A0F0B">
              <w:rPr>
                <w:i/>
                <w:iCs/>
              </w:rPr>
              <w:t xml:space="preserve">Prompt – </w:t>
            </w:r>
            <w:r w:rsidR="0098588B">
              <w:rPr>
                <w:i/>
                <w:iCs/>
              </w:rPr>
              <w:t>please speak to a placement facilitator, your Academic Advisor if you are having any issues or are concerned</w:t>
            </w:r>
            <w:r w:rsidR="008A0F0B" w:rsidRPr="008A0F0B">
              <w:rPr>
                <w:i/>
                <w:iCs/>
              </w:rPr>
              <w:t>.</w:t>
            </w:r>
          </w:p>
        </w:tc>
        <w:tc>
          <w:tcPr>
            <w:tcW w:w="6804" w:type="dxa"/>
          </w:tcPr>
          <w:p w14:paraId="7AC2502F" w14:textId="77777777" w:rsidR="00593A63" w:rsidRDefault="00593A63"/>
        </w:tc>
      </w:tr>
      <w:tr w:rsidR="00593A63" w14:paraId="7D2C86C1" w14:textId="77777777">
        <w:trPr>
          <w:trHeight w:val="1418"/>
          <w:jc w:val="center"/>
        </w:trPr>
        <w:tc>
          <w:tcPr>
            <w:tcW w:w="3402" w:type="dxa"/>
          </w:tcPr>
          <w:p w14:paraId="71E1AD20" w14:textId="7A97888C" w:rsidR="00593A63" w:rsidRPr="00967745" w:rsidRDefault="0098588B">
            <w:pPr>
              <w:rPr>
                <w:b/>
                <w:bCs/>
              </w:rPr>
            </w:pPr>
            <w:r>
              <w:rPr>
                <w:b/>
                <w:bCs/>
              </w:rPr>
              <w:t>What would you like to achieve next week?</w:t>
            </w:r>
          </w:p>
          <w:p w14:paraId="79BBABF1" w14:textId="77777777" w:rsidR="00593A63" w:rsidRPr="00967745" w:rsidRDefault="00593A63">
            <w:pPr>
              <w:rPr>
                <w:i/>
                <w:iCs/>
              </w:rPr>
            </w:pPr>
            <w:r w:rsidRPr="00967745">
              <w:rPr>
                <w:i/>
                <w:iCs/>
              </w:rPr>
              <w:t>Aim for these to link to overall learning objectives</w:t>
            </w:r>
          </w:p>
        </w:tc>
        <w:tc>
          <w:tcPr>
            <w:tcW w:w="6804" w:type="dxa"/>
          </w:tcPr>
          <w:p w14:paraId="2FC03E8D" w14:textId="77777777" w:rsidR="00593A63" w:rsidRDefault="00593A63"/>
        </w:tc>
      </w:tr>
      <w:tr w:rsidR="00593A63" w14:paraId="27BDD011" w14:textId="77777777">
        <w:trPr>
          <w:trHeight w:val="567"/>
          <w:jc w:val="center"/>
        </w:trPr>
        <w:tc>
          <w:tcPr>
            <w:tcW w:w="3402" w:type="dxa"/>
          </w:tcPr>
          <w:p w14:paraId="303A8AA8" w14:textId="77777777" w:rsidR="00593A63" w:rsidRPr="00967745" w:rsidRDefault="00593A63">
            <w:pPr>
              <w:rPr>
                <w:b/>
                <w:bCs/>
              </w:rPr>
            </w:pPr>
            <w:r w:rsidRPr="00967745">
              <w:rPr>
                <w:b/>
                <w:bCs/>
              </w:rPr>
              <w:t>Date:</w:t>
            </w:r>
          </w:p>
        </w:tc>
        <w:tc>
          <w:tcPr>
            <w:tcW w:w="6804" w:type="dxa"/>
          </w:tcPr>
          <w:p w14:paraId="50E62247" w14:textId="77777777" w:rsidR="00593A63" w:rsidRDefault="00593A63"/>
        </w:tc>
      </w:tr>
      <w:tr w:rsidR="00593A63" w14:paraId="72C35D48" w14:textId="77777777">
        <w:trPr>
          <w:trHeight w:val="567"/>
          <w:jc w:val="center"/>
        </w:trPr>
        <w:tc>
          <w:tcPr>
            <w:tcW w:w="3402" w:type="dxa"/>
          </w:tcPr>
          <w:p w14:paraId="37E3E096" w14:textId="77777777" w:rsidR="00593A63" w:rsidRPr="00967745" w:rsidRDefault="00593A63">
            <w:pPr>
              <w:rPr>
                <w:b/>
                <w:bCs/>
              </w:rPr>
            </w:pPr>
            <w:r w:rsidRPr="00967745">
              <w:rPr>
                <w:b/>
                <w:bCs/>
              </w:rPr>
              <w:t>Student signature:</w:t>
            </w:r>
          </w:p>
        </w:tc>
        <w:tc>
          <w:tcPr>
            <w:tcW w:w="6804" w:type="dxa"/>
          </w:tcPr>
          <w:p w14:paraId="3C2BAE1D" w14:textId="77777777" w:rsidR="00593A63" w:rsidRDefault="00593A63"/>
        </w:tc>
      </w:tr>
    </w:tbl>
    <w:p w14:paraId="346B763E"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98588B" w:rsidRPr="00967745" w14:paraId="4EB80FE0" w14:textId="77777777" w:rsidTr="00AF15B0">
        <w:trPr>
          <w:jc w:val="center"/>
        </w:trPr>
        <w:tc>
          <w:tcPr>
            <w:tcW w:w="10206" w:type="dxa"/>
            <w:gridSpan w:val="2"/>
          </w:tcPr>
          <w:p w14:paraId="4920AF0E" w14:textId="60EE3DC2" w:rsidR="0098588B" w:rsidRPr="008079A4" w:rsidRDefault="0098588B" w:rsidP="00AF15B0">
            <w:pPr>
              <w:pStyle w:val="Heading1"/>
              <w:jc w:val="center"/>
              <w:rPr>
                <w:b/>
                <w:bCs/>
                <w:color w:val="B11550"/>
              </w:rPr>
            </w:pPr>
            <w:r>
              <w:rPr>
                <w:b/>
                <w:bCs/>
                <w:color w:val="B11550"/>
              </w:rPr>
              <w:lastRenderedPageBreak/>
              <w:t>LEARNING RECORD PART A -</w:t>
            </w:r>
            <w:r w:rsidRPr="008079A4">
              <w:rPr>
                <w:b/>
                <w:bCs/>
                <w:color w:val="B11550"/>
              </w:rPr>
              <w:t xml:space="preserve"> WEEK </w:t>
            </w:r>
            <w:r>
              <w:rPr>
                <w:b/>
                <w:bCs/>
                <w:color w:val="B11550"/>
              </w:rPr>
              <w:t>2</w:t>
            </w:r>
          </w:p>
          <w:p w14:paraId="05E8828F" w14:textId="77777777" w:rsidR="0098588B" w:rsidRDefault="0098588B" w:rsidP="00AF15B0">
            <w:pPr>
              <w:jc w:val="center"/>
            </w:pPr>
            <w:r>
              <w:t>To be completed and signed by student based on debriefs and group supervision this week.</w:t>
            </w:r>
          </w:p>
          <w:p w14:paraId="43E54C97" w14:textId="77777777" w:rsidR="0098588B" w:rsidRDefault="0098588B" w:rsidP="00AF15B0">
            <w:pPr>
              <w:jc w:val="center"/>
            </w:pPr>
          </w:p>
        </w:tc>
      </w:tr>
      <w:tr w:rsidR="0098588B" w14:paraId="12163AA1" w14:textId="77777777" w:rsidTr="00AF15B0">
        <w:trPr>
          <w:trHeight w:val="1418"/>
          <w:jc w:val="center"/>
        </w:trPr>
        <w:tc>
          <w:tcPr>
            <w:tcW w:w="3402" w:type="dxa"/>
          </w:tcPr>
          <w:p w14:paraId="0645E81C" w14:textId="77777777" w:rsidR="0098588B" w:rsidRPr="00967745" w:rsidRDefault="0098588B" w:rsidP="00AF15B0">
            <w:pPr>
              <w:rPr>
                <w:b/>
                <w:bCs/>
              </w:rPr>
            </w:pPr>
            <w:r>
              <w:rPr>
                <w:b/>
                <w:bCs/>
              </w:rPr>
              <w:t>What did you learn about your own knowledge, skills, and behaviours?</w:t>
            </w:r>
          </w:p>
        </w:tc>
        <w:tc>
          <w:tcPr>
            <w:tcW w:w="6804" w:type="dxa"/>
          </w:tcPr>
          <w:p w14:paraId="42E62495" w14:textId="77777777" w:rsidR="0098588B" w:rsidRDefault="0098588B" w:rsidP="00AF15B0"/>
        </w:tc>
      </w:tr>
      <w:tr w:rsidR="0098588B" w14:paraId="4A7B5FE0" w14:textId="77777777" w:rsidTr="00AF15B0">
        <w:trPr>
          <w:trHeight w:val="1418"/>
          <w:jc w:val="center"/>
        </w:trPr>
        <w:tc>
          <w:tcPr>
            <w:tcW w:w="3402" w:type="dxa"/>
          </w:tcPr>
          <w:p w14:paraId="79D3E570" w14:textId="77777777" w:rsidR="0098588B" w:rsidRDefault="0098588B" w:rsidP="00AF15B0">
            <w:pPr>
              <w:rPr>
                <w:b/>
                <w:bCs/>
              </w:rPr>
            </w:pPr>
            <w:r>
              <w:rPr>
                <w:b/>
                <w:bCs/>
              </w:rPr>
              <w:t>What did you learn about the Occupational Therapy process?</w:t>
            </w:r>
          </w:p>
          <w:p w14:paraId="5115E74F" w14:textId="77777777" w:rsidR="0098588B" w:rsidRPr="008E66B9" w:rsidRDefault="0098588B" w:rsidP="00AF15B0">
            <w:pPr>
              <w:rPr>
                <w:i/>
                <w:iCs/>
              </w:rPr>
            </w:pPr>
          </w:p>
        </w:tc>
        <w:tc>
          <w:tcPr>
            <w:tcW w:w="6804" w:type="dxa"/>
          </w:tcPr>
          <w:p w14:paraId="505791A6" w14:textId="77777777" w:rsidR="0098588B" w:rsidRDefault="0098588B" w:rsidP="00AF15B0"/>
        </w:tc>
      </w:tr>
      <w:tr w:rsidR="0098588B" w14:paraId="32BFC3A8" w14:textId="77777777" w:rsidTr="00AF15B0">
        <w:trPr>
          <w:trHeight w:val="1418"/>
          <w:jc w:val="center"/>
        </w:trPr>
        <w:tc>
          <w:tcPr>
            <w:tcW w:w="3402" w:type="dxa"/>
          </w:tcPr>
          <w:p w14:paraId="7A19F4A8" w14:textId="77777777" w:rsidR="0098588B" w:rsidRPr="00967745" w:rsidRDefault="0098588B" w:rsidP="00AF15B0">
            <w:pPr>
              <w:rPr>
                <w:b/>
                <w:bCs/>
              </w:rPr>
            </w:pPr>
            <w:r>
              <w:rPr>
                <w:b/>
                <w:bCs/>
              </w:rPr>
              <w:t>What did you learn about this practice area?</w:t>
            </w:r>
          </w:p>
        </w:tc>
        <w:tc>
          <w:tcPr>
            <w:tcW w:w="6804" w:type="dxa"/>
          </w:tcPr>
          <w:p w14:paraId="50CBBA88" w14:textId="77777777" w:rsidR="0098588B" w:rsidRDefault="0098588B" w:rsidP="00AF15B0"/>
        </w:tc>
      </w:tr>
      <w:tr w:rsidR="0098588B" w14:paraId="250A5BE1" w14:textId="77777777" w:rsidTr="00AF15B0">
        <w:trPr>
          <w:trHeight w:val="1418"/>
          <w:jc w:val="center"/>
        </w:trPr>
        <w:tc>
          <w:tcPr>
            <w:tcW w:w="3402" w:type="dxa"/>
          </w:tcPr>
          <w:p w14:paraId="01C1CC1E" w14:textId="77777777" w:rsidR="0098588B" w:rsidRPr="00967745" w:rsidRDefault="0098588B" w:rsidP="00AF15B0">
            <w:pPr>
              <w:rPr>
                <w:b/>
                <w:bCs/>
              </w:rPr>
            </w:pPr>
            <w:r>
              <w:rPr>
                <w:b/>
                <w:bCs/>
              </w:rPr>
              <w:t>Detail any feedback you were given this week:</w:t>
            </w:r>
          </w:p>
        </w:tc>
        <w:tc>
          <w:tcPr>
            <w:tcW w:w="6804" w:type="dxa"/>
          </w:tcPr>
          <w:p w14:paraId="02C04456" w14:textId="77777777" w:rsidR="0098588B" w:rsidRDefault="0098588B" w:rsidP="00AF15B0"/>
        </w:tc>
      </w:tr>
      <w:tr w:rsidR="0098588B" w14:paraId="7A383B77" w14:textId="77777777" w:rsidTr="00AF15B0">
        <w:trPr>
          <w:trHeight w:val="1418"/>
          <w:jc w:val="center"/>
        </w:trPr>
        <w:tc>
          <w:tcPr>
            <w:tcW w:w="3402" w:type="dxa"/>
          </w:tcPr>
          <w:p w14:paraId="19739FE7" w14:textId="77777777" w:rsidR="0098588B" w:rsidRPr="00967745" w:rsidRDefault="0098588B" w:rsidP="00AF15B0">
            <w:pPr>
              <w:rPr>
                <w:b/>
                <w:bCs/>
              </w:rPr>
            </w:pPr>
            <w:r w:rsidRPr="00967745">
              <w:rPr>
                <w:b/>
                <w:bCs/>
              </w:rPr>
              <w:t>Outcomes of reading/research:</w:t>
            </w:r>
          </w:p>
        </w:tc>
        <w:tc>
          <w:tcPr>
            <w:tcW w:w="6804" w:type="dxa"/>
          </w:tcPr>
          <w:p w14:paraId="03CA1299" w14:textId="77777777" w:rsidR="0098588B" w:rsidRDefault="0098588B" w:rsidP="00AF15B0"/>
        </w:tc>
      </w:tr>
      <w:tr w:rsidR="0098588B" w14:paraId="6CC126A4" w14:textId="77777777" w:rsidTr="00AF15B0">
        <w:trPr>
          <w:trHeight w:val="1418"/>
          <w:jc w:val="center"/>
        </w:trPr>
        <w:tc>
          <w:tcPr>
            <w:tcW w:w="3402" w:type="dxa"/>
          </w:tcPr>
          <w:p w14:paraId="5A4E33CC" w14:textId="77777777" w:rsidR="0098588B" w:rsidRDefault="0098588B" w:rsidP="00AF15B0">
            <w:pPr>
              <w:rPr>
                <w:b/>
                <w:bCs/>
              </w:rPr>
            </w:pPr>
            <w:r>
              <w:rPr>
                <w:b/>
                <w:bCs/>
              </w:rPr>
              <w:t>Student h</w:t>
            </w:r>
            <w:r w:rsidRPr="00967745">
              <w:rPr>
                <w:b/>
                <w:bCs/>
              </w:rPr>
              <w:t>ealth and wellbeing:</w:t>
            </w:r>
          </w:p>
          <w:p w14:paraId="052604C9" w14:textId="29121629" w:rsidR="0098588B" w:rsidRPr="008A0F0B" w:rsidRDefault="0098588B" w:rsidP="00AF15B0">
            <w:pPr>
              <w:rPr>
                <w:i/>
                <w:iCs/>
              </w:rPr>
            </w:pPr>
            <w:r w:rsidRPr="008A0F0B">
              <w:rPr>
                <w:i/>
                <w:iCs/>
              </w:rPr>
              <w:t xml:space="preserve">Prompt – </w:t>
            </w:r>
            <w:r>
              <w:rPr>
                <w:i/>
                <w:iCs/>
              </w:rPr>
              <w:t xml:space="preserve">please speak to a placement facilitator, your Academic </w:t>
            </w:r>
            <w:r w:rsidRPr="00597C41">
              <w:rPr>
                <w:i/>
                <w:iCs/>
              </w:rPr>
              <w:t>Advisor</w:t>
            </w:r>
            <w:r>
              <w:rPr>
                <w:i/>
                <w:iCs/>
              </w:rPr>
              <w:t xml:space="preserve"> if you are having any issues or are concerned</w:t>
            </w:r>
            <w:r w:rsidRPr="008A0F0B">
              <w:rPr>
                <w:i/>
                <w:iCs/>
              </w:rPr>
              <w:t>.</w:t>
            </w:r>
          </w:p>
        </w:tc>
        <w:tc>
          <w:tcPr>
            <w:tcW w:w="6804" w:type="dxa"/>
          </w:tcPr>
          <w:p w14:paraId="1E92472C" w14:textId="77777777" w:rsidR="0098588B" w:rsidRDefault="0098588B" w:rsidP="00AF15B0"/>
        </w:tc>
      </w:tr>
      <w:tr w:rsidR="0098588B" w14:paraId="2803AA85" w14:textId="77777777" w:rsidTr="00AF15B0">
        <w:trPr>
          <w:trHeight w:val="1418"/>
          <w:jc w:val="center"/>
        </w:trPr>
        <w:tc>
          <w:tcPr>
            <w:tcW w:w="3402" w:type="dxa"/>
          </w:tcPr>
          <w:p w14:paraId="48F4629B" w14:textId="77777777" w:rsidR="0098588B" w:rsidRPr="00967745" w:rsidRDefault="0098588B" w:rsidP="00AF15B0">
            <w:pPr>
              <w:rPr>
                <w:b/>
                <w:bCs/>
              </w:rPr>
            </w:pPr>
            <w:r>
              <w:rPr>
                <w:b/>
                <w:bCs/>
              </w:rPr>
              <w:t>What would you like to achieve next week?</w:t>
            </w:r>
          </w:p>
          <w:p w14:paraId="6277A60E" w14:textId="77777777" w:rsidR="0098588B" w:rsidRPr="00967745" w:rsidRDefault="0098588B" w:rsidP="00AF15B0">
            <w:pPr>
              <w:rPr>
                <w:i/>
                <w:iCs/>
              </w:rPr>
            </w:pPr>
            <w:r w:rsidRPr="00967745">
              <w:rPr>
                <w:i/>
                <w:iCs/>
              </w:rPr>
              <w:t>Aim for these to link to overall learning objectives</w:t>
            </w:r>
          </w:p>
        </w:tc>
        <w:tc>
          <w:tcPr>
            <w:tcW w:w="6804" w:type="dxa"/>
          </w:tcPr>
          <w:p w14:paraId="232A4772" w14:textId="77777777" w:rsidR="0098588B" w:rsidRDefault="0098588B" w:rsidP="00AF15B0"/>
        </w:tc>
      </w:tr>
      <w:tr w:rsidR="0098588B" w14:paraId="62BBDC49" w14:textId="77777777" w:rsidTr="00AF15B0">
        <w:trPr>
          <w:trHeight w:val="567"/>
          <w:jc w:val="center"/>
        </w:trPr>
        <w:tc>
          <w:tcPr>
            <w:tcW w:w="3402" w:type="dxa"/>
          </w:tcPr>
          <w:p w14:paraId="2FB17C72" w14:textId="77777777" w:rsidR="0098588B" w:rsidRPr="00967745" w:rsidRDefault="0098588B" w:rsidP="00AF15B0">
            <w:pPr>
              <w:rPr>
                <w:b/>
                <w:bCs/>
              </w:rPr>
            </w:pPr>
            <w:r w:rsidRPr="00967745">
              <w:rPr>
                <w:b/>
                <w:bCs/>
              </w:rPr>
              <w:t>Date:</w:t>
            </w:r>
          </w:p>
        </w:tc>
        <w:tc>
          <w:tcPr>
            <w:tcW w:w="6804" w:type="dxa"/>
          </w:tcPr>
          <w:p w14:paraId="46FFE9DF" w14:textId="77777777" w:rsidR="0098588B" w:rsidRDefault="0098588B" w:rsidP="00AF15B0"/>
        </w:tc>
      </w:tr>
      <w:tr w:rsidR="0098588B" w14:paraId="34446829" w14:textId="77777777" w:rsidTr="00AF15B0">
        <w:trPr>
          <w:trHeight w:val="567"/>
          <w:jc w:val="center"/>
        </w:trPr>
        <w:tc>
          <w:tcPr>
            <w:tcW w:w="3402" w:type="dxa"/>
          </w:tcPr>
          <w:p w14:paraId="5BFED946" w14:textId="77777777" w:rsidR="0098588B" w:rsidRPr="00967745" w:rsidRDefault="0098588B" w:rsidP="00AF15B0">
            <w:pPr>
              <w:rPr>
                <w:b/>
                <w:bCs/>
              </w:rPr>
            </w:pPr>
            <w:r w:rsidRPr="00967745">
              <w:rPr>
                <w:b/>
                <w:bCs/>
              </w:rPr>
              <w:t>Student signature:</w:t>
            </w:r>
          </w:p>
        </w:tc>
        <w:tc>
          <w:tcPr>
            <w:tcW w:w="6804" w:type="dxa"/>
          </w:tcPr>
          <w:p w14:paraId="5AE23CD4" w14:textId="77777777" w:rsidR="0098588B" w:rsidRDefault="0098588B" w:rsidP="00AF15B0"/>
        </w:tc>
      </w:tr>
    </w:tbl>
    <w:p w14:paraId="19A40822" w14:textId="77777777" w:rsidR="00593A63" w:rsidRDefault="00593A63" w:rsidP="00593A63"/>
    <w:p w14:paraId="749DCD83" w14:textId="77777777" w:rsidR="0098588B" w:rsidRDefault="0098588B" w:rsidP="00593A63"/>
    <w:tbl>
      <w:tblPr>
        <w:tblStyle w:val="TableGrid"/>
        <w:tblW w:w="10206" w:type="dxa"/>
        <w:jc w:val="center"/>
        <w:tblLook w:val="04A0" w:firstRow="1" w:lastRow="0" w:firstColumn="1" w:lastColumn="0" w:noHBand="0" w:noVBand="1"/>
      </w:tblPr>
      <w:tblGrid>
        <w:gridCol w:w="3402"/>
        <w:gridCol w:w="6804"/>
      </w:tblGrid>
      <w:tr w:rsidR="0098588B" w:rsidRPr="00967745" w14:paraId="6A9860D7" w14:textId="77777777" w:rsidTr="00AF15B0">
        <w:trPr>
          <w:jc w:val="center"/>
        </w:trPr>
        <w:tc>
          <w:tcPr>
            <w:tcW w:w="10206" w:type="dxa"/>
            <w:gridSpan w:val="2"/>
          </w:tcPr>
          <w:p w14:paraId="008FEC66" w14:textId="2BDBEEA9" w:rsidR="0098588B" w:rsidRPr="008079A4" w:rsidRDefault="0098588B" w:rsidP="00AF15B0">
            <w:pPr>
              <w:pStyle w:val="Heading1"/>
              <w:jc w:val="center"/>
              <w:rPr>
                <w:b/>
                <w:bCs/>
                <w:color w:val="B11550"/>
              </w:rPr>
            </w:pPr>
            <w:r>
              <w:rPr>
                <w:b/>
                <w:bCs/>
                <w:color w:val="B11550"/>
              </w:rPr>
              <w:lastRenderedPageBreak/>
              <w:t>LEARNING RECORD PART A -</w:t>
            </w:r>
            <w:r w:rsidRPr="008079A4">
              <w:rPr>
                <w:b/>
                <w:bCs/>
                <w:color w:val="B11550"/>
              </w:rPr>
              <w:t xml:space="preserve"> WEEK </w:t>
            </w:r>
            <w:r>
              <w:rPr>
                <w:b/>
                <w:bCs/>
                <w:color w:val="B11550"/>
              </w:rPr>
              <w:t>3</w:t>
            </w:r>
          </w:p>
          <w:p w14:paraId="2C6CB4A3" w14:textId="77777777" w:rsidR="0098588B" w:rsidRDefault="0098588B" w:rsidP="00AF15B0">
            <w:pPr>
              <w:jc w:val="center"/>
            </w:pPr>
            <w:r>
              <w:t>To be completed and signed by student based on debriefs and group supervision this week.</w:t>
            </w:r>
          </w:p>
          <w:p w14:paraId="615A91CD" w14:textId="77777777" w:rsidR="0098588B" w:rsidRDefault="0098588B" w:rsidP="00AF15B0">
            <w:pPr>
              <w:jc w:val="center"/>
            </w:pPr>
          </w:p>
        </w:tc>
      </w:tr>
      <w:tr w:rsidR="0098588B" w14:paraId="06965FED" w14:textId="77777777" w:rsidTr="00AF15B0">
        <w:trPr>
          <w:trHeight w:val="1418"/>
          <w:jc w:val="center"/>
        </w:trPr>
        <w:tc>
          <w:tcPr>
            <w:tcW w:w="3402" w:type="dxa"/>
          </w:tcPr>
          <w:p w14:paraId="72C807E5" w14:textId="77777777" w:rsidR="0098588B" w:rsidRPr="00967745" w:rsidRDefault="0098588B" w:rsidP="00AF15B0">
            <w:pPr>
              <w:rPr>
                <w:b/>
                <w:bCs/>
              </w:rPr>
            </w:pPr>
            <w:r>
              <w:rPr>
                <w:b/>
                <w:bCs/>
              </w:rPr>
              <w:t>What did you learn about your own knowledge, skills, and behaviours?</w:t>
            </w:r>
          </w:p>
        </w:tc>
        <w:tc>
          <w:tcPr>
            <w:tcW w:w="6804" w:type="dxa"/>
          </w:tcPr>
          <w:p w14:paraId="7EE3DCB1" w14:textId="77777777" w:rsidR="0098588B" w:rsidRDefault="0098588B" w:rsidP="00AF15B0"/>
        </w:tc>
      </w:tr>
      <w:tr w:rsidR="0098588B" w14:paraId="49555DB5" w14:textId="77777777" w:rsidTr="00AF15B0">
        <w:trPr>
          <w:trHeight w:val="1418"/>
          <w:jc w:val="center"/>
        </w:trPr>
        <w:tc>
          <w:tcPr>
            <w:tcW w:w="3402" w:type="dxa"/>
          </w:tcPr>
          <w:p w14:paraId="51EAB0AF" w14:textId="77777777" w:rsidR="0098588B" w:rsidRDefault="0098588B" w:rsidP="00AF15B0">
            <w:pPr>
              <w:rPr>
                <w:b/>
                <w:bCs/>
              </w:rPr>
            </w:pPr>
            <w:r>
              <w:rPr>
                <w:b/>
                <w:bCs/>
              </w:rPr>
              <w:t>What did you learn about the Occupational Therapy process?</w:t>
            </w:r>
          </w:p>
          <w:p w14:paraId="3388FC25" w14:textId="77777777" w:rsidR="0098588B" w:rsidRPr="008E66B9" w:rsidRDefault="0098588B" w:rsidP="00AF15B0">
            <w:pPr>
              <w:rPr>
                <w:i/>
                <w:iCs/>
              </w:rPr>
            </w:pPr>
          </w:p>
        </w:tc>
        <w:tc>
          <w:tcPr>
            <w:tcW w:w="6804" w:type="dxa"/>
          </w:tcPr>
          <w:p w14:paraId="293DF7BA" w14:textId="77777777" w:rsidR="0098588B" w:rsidRDefault="0098588B" w:rsidP="00AF15B0"/>
        </w:tc>
      </w:tr>
      <w:tr w:rsidR="0098588B" w14:paraId="7F029C5C" w14:textId="77777777" w:rsidTr="00AF15B0">
        <w:trPr>
          <w:trHeight w:val="1418"/>
          <w:jc w:val="center"/>
        </w:trPr>
        <w:tc>
          <w:tcPr>
            <w:tcW w:w="3402" w:type="dxa"/>
          </w:tcPr>
          <w:p w14:paraId="6AF8B900" w14:textId="77777777" w:rsidR="0098588B" w:rsidRPr="00967745" w:rsidRDefault="0098588B" w:rsidP="00AF15B0">
            <w:pPr>
              <w:rPr>
                <w:b/>
                <w:bCs/>
              </w:rPr>
            </w:pPr>
            <w:r>
              <w:rPr>
                <w:b/>
                <w:bCs/>
              </w:rPr>
              <w:t>What did you learn about this practice area?</w:t>
            </w:r>
          </w:p>
        </w:tc>
        <w:tc>
          <w:tcPr>
            <w:tcW w:w="6804" w:type="dxa"/>
          </w:tcPr>
          <w:p w14:paraId="62DE2371" w14:textId="77777777" w:rsidR="0098588B" w:rsidRDefault="0098588B" w:rsidP="00AF15B0"/>
        </w:tc>
      </w:tr>
      <w:tr w:rsidR="0098588B" w14:paraId="435CA7D9" w14:textId="77777777" w:rsidTr="00AF15B0">
        <w:trPr>
          <w:trHeight w:val="1418"/>
          <w:jc w:val="center"/>
        </w:trPr>
        <w:tc>
          <w:tcPr>
            <w:tcW w:w="3402" w:type="dxa"/>
          </w:tcPr>
          <w:p w14:paraId="22356E5C" w14:textId="77777777" w:rsidR="0098588B" w:rsidRPr="00967745" w:rsidRDefault="0098588B" w:rsidP="00AF15B0">
            <w:pPr>
              <w:rPr>
                <w:b/>
                <w:bCs/>
              </w:rPr>
            </w:pPr>
            <w:r>
              <w:rPr>
                <w:b/>
                <w:bCs/>
              </w:rPr>
              <w:t>Detail any feedback you were given this week:</w:t>
            </w:r>
          </w:p>
        </w:tc>
        <w:tc>
          <w:tcPr>
            <w:tcW w:w="6804" w:type="dxa"/>
          </w:tcPr>
          <w:p w14:paraId="76D7797D" w14:textId="77777777" w:rsidR="0098588B" w:rsidRDefault="0098588B" w:rsidP="00AF15B0"/>
        </w:tc>
      </w:tr>
      <w:tr w:rsidR="0098588B" w14:paraId="590A82B9" w14:textId="77777777" w:rsidTr="00AF15B0">
        <w:trPr>
          <w:trHeight w:val="1418"/>
          <w:jc w:val="center"/>
        </w:trPr>
        <w:tc>
          <w:tcPr>
            <w:tcW w:w="3402" w:type="dxa"/>
          </w:tcPr>
          <w:p w14:paraId="549FF7FD" w14:textId="77777777" w:rsidR="0098588B" w:rsidRPr="00967745" w:rsidRDefault="0098588B" w:rsidP="00AF15B0">
            <w:pPr>
              <w:rPr>
                <w:b/>
                <w:bCs/>
              </w:rPr>
            </w:pPr>
            <w:r w:rsidRPr="00967745">
              <w:rPr>
                <w:b/>
                <w:bCs/>
              </w:rPr>
              <w:t>Outcomes of reading/research:</w:t>
            </w:r>
          </w:p>
        </w:tc>
        <w:tc>
          <w:tcPr>
            <w:tcW w:w="6804" w:type="dxa"/>
          </w:tcPr>
          <w:p w14:paraId="17F97BAE" w14:textId="77777777" w:rsidR="0098588B" w:rsidRDefault="0098588B" w:rsidP="00AF15B0"/>
        </w:tc>
      </w:tr>
      <w:tr w:rsidR="0098588B" w14:paraId="168AAC99" w14:textId="77777777" w:rsidTr="00AF15B0">
        <w:trPr>
          <w:trHeight w:val="1418"/>
          <w:jc w:val="center"/>
        </w:trPr>
        <w:tc>
          <w:tcPr>
            <w:tcW w:w="3402" w:type="dxa"/>
          </w:tcPr>
          <w:p w14:paraId="0345DC1C" w14:textId="77777777" w:rsidR="0098588B" w:rsidRDefault="0098588B" w:rsidP="00AF15B0">
            <w:pPr>
              <w:rPr>
                <w:b/>
                <w:bCs/>
              </w:rPr>
            </w:pPr>
            <w:r>
              <w:rPr>
                <w:b/>
                <w:bCs/>
              </w:rPr>
              <w:t>Student h</w:t>
            </w:r>
            <w:r w:rsidRPr="00967745">
              <w:rPr>
                <w:b/>
                <w:bCs/>
              </w:rPr>
              <w:t>ealth and wellbeing:</w:t>
            </w:r>
          </w:p>
          <w:p w14:paraId="2A19DD0A" w14:textId="35E8E20F" w:rsidR="0098588B" w:rsidRPr="008A0F0B" w:rsidRDefault="0098588B" w:rsidP="00AF15B0">
            <w:pPr>
              <w:rPr>
                <w:i/>
                <w:iCs/>
              </w:rPr>
            </w:pPr>
            <w:r w:rsidRPr="008A0F0B">
              <w:rPr>
                <w:i/>
                <w:iCs/>
              </w:rPr>
              <w:t xml:space="preserve">Prompt – </w:t>
            </w:r>
            <w:r>
              <w:rPr>
                <w:i/>
                <w:iCs/>
              </w:rPr>
              <w:t>please speak to a placement facilitator, your Academic Advisor if you are having any issues or are concerned</w:t>
            </w:r>
            <w:r w:rsidRPr="008A0F0B">
              <w:rPr>
                <w:i/>
                <w:iCs/>
              </w:rPr>
              <w:t>.</w:t>
            </w:r>
          </w:p>
        </w:tc>
        <w:tc>
          <w:tcPr>
            <w:tcW w:w="6804" w:type="dxa"/>
          </w:tcPr>
          <w:p w14:paraId="3D418B52" w14:textId="77777777" w:rsidR="0098588B" w:rsidRDefault="0098588B" w:rsidP="00AF15B0"/>
        </w:tc>
      </w:tr>
      <w:tr w:rsidR="0098588B" w14:paraId="7D21BF36" w14:textId="77777777" w:rsidTr="00AF15B0">
        <w:trPr>
          <w:trHeight w:val="1418"/>
          <w:jc w:val="center"/>
        </w:trPr>
        <w:tc>
          <w:tcPr>
            <w:tcW w:w="3402" w:type="dxa"/>
          </w:tcPr>
          <w:p w14:paraId="610C1AF5" w14:textId="77777777" w:rsidR="0098588B" w:rsidRPr="00967745" w:rsidRDefault="0098588B" w:rsidP="00AF15B0">
            <w:pPr>
              <w:rPr>
                <w:b/>
                <w:bCs/>
              </w:rPr>
            </w:pPr>
            <w:r>
              <w:rPr>
                <w:b/>
                <w:bCs/>
              </w:rPr>
              <w:t>What would you like to achieve next week?</w:t>
            </w:r>
          </w:p>
          <w:p w14:paraId="28731DBE" w14:textId="77777777" w:rsidR="0098588B" w:rsidRPr="00967745" w:rsidRDefault="0098588B" w:rsidP="00AF15B0">
            <w:pPr>
              <w:rPr>
                <w:i/>
                <w:iCs/>
              </w:rPr>
            </w:pPr>
            <w:r w:rsidRPr="00967745">
              <w:rPr>
                <w:i/>
                <w:iCs/>
              </w:rPr>
              <w:t>Aim for these to link to overall learning objectives</w:t>
            </w:r>
          </w:p>
        </w:tc>
        <w:tc>
          <w:tcPr>
            <w:tcW w:w="6804" w:type="dxa"/>
          </w:tcPr>
          <w:p w14:paraId="6348DBB6" w14:textId="77777777" w:rsidR="0098588B" w:rsidRDefault="0098588B" w:rsidP="00AF15B0"/>
        </w:tc>
      </w:tr>
      <w:tr w:rsidR="0098588B" w14:paraId="1426EA42" w14:textId="77777777" w:rsidTr="00AF15B0">
        <w:trPr>
          <w:trHeight w:val="567"/>
          <w:jc w:val="center"/>
        </w:trPr>
        <w:tc>
          <w:tcPr>
            <w:tcW w:w="3402" w:type="dxa"/>
          </w:tcPr>
          <w:p w14:paraId="12B1829D" w14:textId="77777777" w:rsidR="0098588B" w:rsidRPr="00967745" w:rsidRDefault="0098588B" w:rsidP="00AF15B0">
            <w:pPr>
              <w:rPr>
                <w:b/>
                <w:bCs/>
              </w:rPr>
            </w:pPr>
            <w:r w:rsidRPr="00967745">
              <w:rPr>
                <w:b/>
                <w:bCs/>
              </w:rPr>
              <w:t>Date:</w:t>
            </w:r>
          </w:p>
        </w:tc>
        <w:tc>
          <w:tcPr>
            <w:tcW w:w="6804" w:type="dxa"/>
          </w:tcPr>
          <w:p w14:paraId="3EEC8E96" w14:textId="77777777" w:rsidR="0098588B" w:rsidRDefault="0098588B" w:rsidP="00AF15B0"/>
        </w:tc>
      </w:tr>
      <w:tr w:rsidR="0098588B" w14:paraId="3EC4E70F" w14:textId="77777777" w:rsidTr="00AF15B0">
        <w:trPr>
          <w:trHeight w:val="567"/>
          <w:jc w:val="center"/>
        </w:trPr>
        <w:tc>
          <w:tcPr>
            <w:tcW w:w="3402" w:type="dxa"/>
          </w:tcPr>
          <w:p w14:paraId="33F5B0AE" w14:textId="77777777" w:rsidR="0098588B" w:rsidRPr="00967745" w:rsidRDefault="0098588B" w:rsidP="00AF15B0">
            <w:pPr>
              <w:rPr>
                <w:b/>
                <w:bCs/>
              </w:rPr>
            </w:pPr>
            <w:r w:rsidRPr="00967745">
              <w:rPr>
                <w:b/>
                <w:bCs/>
              </w:rPr>
              <w:t>Student signature:</w:t>
            </w:r>
          </w:p>
        </w:tc>
        <w:tc>
          <w:tcPr>
            <w:tcW w:w="6804" w:type="dxa"/>
          </w:tcPr>
          <w:p w14:paraId="7387E0B8" w14:textId="77777777" w:rsidR="0098588B" w:rsidRDefault="0098588B" w:rsidP="00AF15B0"/>
        </w:tc>
      </w:tr>
    </w:tbl>
    <w:p w14:paraId="520525AA" w14:textId="77777777" w:rsidR="0098588B" w:rsidRDefault="0098588B" w:rsidP="00593A63"/>
    <w:p w14:paraId="75C592DD" w14:textId="77777777" w:rsidR="0098588B" w:rsidRDefault="0098588B" w:rsidP="00593A63"/>
    <w:p w14:paraId="4F76CEF0" w14:textId="77777777" w:rsidR="0041742B" w:rsidRDefault="0041742B" w:rsidP="00593A63"/>
    <w:p w14:paraId="06D18D5B" w14:textId="77777777" w:rsidR="0041742B" w:rsidRDefault="0041742B" w:rsidP="00593A63"/>
    <w:p w14:paraId="2189F040" w14:textId="77777777" w:rsidR="0041742B" w:rsidRDefault="0041742B" w:rsidP="00593A63"/>
    <w:p w14:paraId="20E7E10F" w14:textId="77777777" w:rsidR="0041742B" w:rsidRDefault="0041742B" w:rsidP="0041742B">
      <w:pPr>
        <w:pStyle w:val="Subtitle"/>
        <w:jc w:val="center"/>
        <w:rPr>
          <w:rStyle w:val="Heading1Char"/>
          <w:b/>
          <w:bCs/>
          <w:color w:val="B11550"/>
          <w:sz w:val="96"/>
          <w:szCs w:val="96"/>
        </w:rPr>
      </w:pPr>
    </w:p>
    <w:p w14:paraId="75C902FC" w14:textId="2A8DE71C" w:rsidR="0041742B" w:rsidRDefault="0041742B" w:rsidP="0041742B">
      <w:pPr>
        <w:pStyle w:val="Subtitle"/>
        <w:jc w:val="center"/>
        <w:rPr>
          <w:rStyle w:val="Heading1Char"/>
          <w:b/>
          <w:bCs/>
          <w:color w:val="B11550"/>
          <w:sz w:val="96"/>
          <w:szCs w:val="96"/>
        </w:rPr>
      </w:pPr>
      <w:r w:rsidRPr="0041742B">
        <w:rPr>
          <w:rStyle w:val="Heading1Char"/>
          <w:b/>
          <w:bCs/>
          <w:color w:val="B11550"/>
          <w:sz w:val="96"/>
          <w:szCs w:val="96"/>
        </w:rPr>
        <w:t xml:space="preserve">PART </w:t>
      </w:r>
      <w:r>
        <w:rPr>
          <w:rStyle w:val="Heading1Char"/>
          <w:b/>
          <w:bCs/>
          <w:color w:val="B11550"/>
          <w:sz w:val="96"/>
          <w:szCs w:val="96"/>
        </w:rPr>
        <w:t>B</w:t>
      </w:r>
      <w:r w:rsidRPr="0041742B">
        <w:rPr>
          <w:rStyle w:val="Heading1Char"/>
          <w:b/>
          <w:bCs/>
          <w:color w:val="B11550"/>
          <w:sz w:val="96"/>
          <w:szCs w:val="96"/>
        </w:rPr>
        <w:t xml:space="preserve"> – </w:t>
      </w:r>
    </w:p>
    <w:p w14:paraId="3B846C71" w14:textId="01761846" w:rsidR="0041742B" w:rsidRPr="0041742B" w:rsidRDefault="0041742B" w:rsidP="0041742B">
      <w:pPr>
        <w:pStyle w:val="Subtitle"/>
        <w:jc w:val="center"/>
        <w:rPr>
          <w:rStyle w:val="Heading1Char"/>
          <w:b/>
          <w:bCs/>
          <w:color w:val="B11550"/>
          <w:sz w:val="96"/>
          <w:szCs w:val="96"/>
        </w:rPr>
      </w:pPr>
      <w:r>
        <w:rPr>
          <w:rStyle w:val="Heading1Char"/>
          <w:b/>
          <w:bCs/>
          <w:color w:val="B11550"/>
          <w:sz w:val="96"/>
          <w:szCs w:val="96"/>
        </w:rPr>
        <w:t>PRACTICE-BASED LEARNING</w:t>
      </w:r>
    </w:p>
    <w:p w14:paraId="00025D7C" w14:textId="77777777" w:rsidR="0041742B" w:rsidRDefault="0041742B" w:rsidP="00593A63"/>
    <w:p w14:paraId="12B1BF6B" w14:textId="77777777" w:rsidR="0041742B" w:rsidRDefault="0041742B" w:rsidP="00593A63"/>
    <w:p w14:paraId="20243518" w14:textId="77777777" w:rsidR="0041742B" w:rsidRDefault="0041742B" w:rsidP="00593A63"/>
    <w:p w14:paraId="5FF2F085" w14:textId="77777777" w:rsidR="0041742B" w:rsidRDefault="0041742B" w:rsidP="00593A63"/>
    <w:p w14:paraId="1928F3B3" w14:textId="77777777" w:rsidR="0041742B" w:rsidRDefault="0041742B" w:rsidP="00593A63"/>
    <w:p w14:paraId="221586B5" w14:textId="77777777" w:rsidR="0041742B" w:rsidRDefault="0041742B" w:rsidP="00593A63"/>
    <w:p w14:paraId="04CA2E0E" w14:textId="77777777" w:rsidR="0041742B" w:rsidRDefault="0041742B" w:rsidP="00593A63"/>
    <w:p w14:paraId="7A8A1F77" w14:textId="77777777" w:rsidR="0041742B" w:rsidRDefault="0041742B" w:rsidP="00593A63"/>
    <w:p w14:paraId="56BA894C" w14:textId="77777777" w:rsidR="0041742B" w:rsidRDefault="0041742B" w:rsidP="00593A63"/>
    <w:p w14:paraId="152709D6" w14:textId="77777777" w:rsidR="0041742B" w:rsidRDefault="0041742B" w:rsidP="00593A63"/>
    <w:p w14:paraId="461DDE48" w14:textId="77777777" w:rsidR="0041742B" w:rsidRDefault="0041742B" w:rsidP="00593A63"/>
    <w:p w14:paraId="2F18870C" w14:textId="77777777" w:rsidR="0041742B" w:rsidRDefault="0041742B" w:rsidP="00593A63"/>
    <w:p w14:paraId="6751A43B" w14:textId="77777777" w:rsidR="0041742B" w:rsidRDefault="0041742B" w:rsidP="00593A63"/>
    <w:p w14:paraId="6F3DB421" w14:textId="77777777" w:rsidR="0041742B" w:rsidRDefault="0041742B" w:rsidP="00593A63"/>
    <w:p w14:paraId="48C7CAFC" w14:textId="77777777" w:rsidR="0041742B" w:rsidRDefault="0041742B" w:rsidP="00593A63"/>
    <w:p w14:paraId="5884C4E3" w14:textId="77777777" w:rsidR="0041742B" w:rsidRDefault="0041742B" w:rsidP="00593A63"/>
    <w:p w14:paraId="3596F760" w14:textId="77777777" w:rsidR="0041742B" w:rsidRDefault="0041742B" w:rsidP="00593A63"/>
    <w:p w14:paraId="4BA4E985" w14:textId="77777777" w:rsidR="0041742B" w:rsidRDefault="0041742B" w:rsidP="00593A63"/>
    <w:p w14:paraId="501CDE57" w14:textId="77777777" w:rsidR="0041742B" w:rsidRDefault="0041742B" w:rsidP="00593A63"/>
    <w:p w14:paraId="2393EE6A" w14:textId="77777777" w:rsidR="0041742B" w:rsidRDefault="0041742B" w:rsidP="00593A63"/>
    <w:p w14:paraId="4080791B" w14:textId="77777777" w:rsidR="0041742B" w:rsidRPr="008079A4" w:rsidRDefault="0041742B" w:rsidP="0041742B">
      <w:pPr>
        <w:pStyle w:val="Heading1"/>
        <w:rPr>
          <w:b/>
          <w:bCs/>
          <w:color w:val="B11550"/>
        </w:rPr>
      </w:pPr>
      <w:r w:rsidRPr="008079A4">
        <w:rPr>
          <w:b/>
          <w:bCs/>
          <w:color w:val="B11550"/>
        </w:rPr>
        <w:lastRenderedPageBreak/>
        <w:t xml:space="preserve">STUDENT PREPARATION FOR </w:t>
      </w:r>
      <w:r>
        <w:rPr>
          <w:b/>
          <w:bCs/>
          <w:color w:val="B11550"/>
        </w:rPr>
        <w:t xml:space="preserve">PART B - </w:t>
      </w:r>
      <w:r w:rsidRPr="008079A4">
        <w:rPr>
          <w:b/>
          <w:bCs/>
          <w:color w:val="B11550"/>
        </w:rPr>
        <w:t>PRACTICE-BASED LEARNING</w:t>
      </w:r>
    </w:p>
    <w:p w14:paraId="1BB2D841" w14:textId="77777777" w:rsidR="0041742B" w:rsidRDefault="0041742B" w:rsidP="0041742B">
      <w:r>
        <w:t>Before you start your practice-based learning please complete the following:</w:t>
      </w:r>
    </w:p>
    <w:tbl>
      <w:tblPr>
        <w:tblStyle w:val="TableGrid"/>
        <w:tblW w:w="10485" w:type="dxa"/>
        <w:tblLook w:val="04A0" w:firstRow="1" w:lastRow="0" w:firstColumn="1" w:lastColumn="0" w:noHBand="0" w:noVBand="1"/>
      </w:tblPr>
      <w:tblGrid>
        <w:gridCol w:w="3226"/>
        <w:gridCol w:w="7259"/>
      </w:tblGrid>
      <w:tr w:rsidR="0041742B" w14:paraId="117B6BD3" w14:textId="77777777" w:rsidTr="00BD795B">
        <w:tc>
          <w:tcPr>
            <w:tcW w:w="3226" w:type="dxa"/>
          </w:tcPr>
          <w:p w14:paraId="371EE81E" w14:textId="77777777" w:rsidR="0041742B" w:rsidRPr="00C25690" w:rsidRDefault="0041742B" w:rsidP="00BD795B">
            <w:pPr>
              <w:rPr>
                <w:i/>
                <w:iCs/>
              </w:rPr>
            </w:pPr>
            <w:r>
              <w:t xml:space="preserve">Strengths – what skills did you develop in PART A and what did you enjoy? </w:t>
            </w:r>
          </w:p>
        </w:tc>
        <w:tc>
          <w:tcPr>
            <w:tcW w:w="7259" w:type="dxa"/>
          </w:tcPr>
          <w:p w14:paraId="37BB8AB6" w14:textId="77777777" w:rsidR="0041742B" w:rsidRDefault="0041742B" w:rsidP="00BD795B"/>
          <w:p w14:paraId="30C52A5B" w14:textId="77777777" w:rsidR="0041742B" w:rsidRDefault="0041742B" w:rsidP="00BD795B"/>
          <w:p w14:paraId="16F6AE6B" w14:textId="77777777" w:rsidR="0041742B" w:rsidRDefault="0041742B" w:rsidP="00BD795B"/>
          <w:p w14:paraId="108DEBAE" w14:textId="77777777" w:rsidR="0041742B" w:rsidRDefault="0041742B" w:rsidP="00BD795B"/>
          <w:p w14:paraId="2F973D84" w14:textId="77777777" w:rsidR="0041742B" w:rsidRDefault="0041742B" w:rsidP="00BD795B"/>
          <w:p w14:paraId="581FB97C" w14:textId="77777777" w:rsidR="0041742B" w:rsidRDefault="0041742B" w:rsidP="00BD795B"/>
          <w:p w14:paraId="541B9D4B" w14:textId="77777777" w:rsidR="0041742B" w:rsidRDefault="0041742B" w:rsidP="00BD795B"/>
          <w:p w14:paraId="426E1884" w14:textId="77777777" w:rsidR="0041742B" w:rsidRDefault="0041742B" w:rsidP="00BD795B"/>
          <w:p w14:paraId="14AF6ABB" w14:textId="77777777" w:rsidR="0041742B" w:rsidRDefault="0041742B" w:rsidP="00BD795B"/>
          <w:p w14:paraId="289E3531" w14:textId="77777777" w:rsidR="0041742B" w:rsidRDefault="0041742B" w:rsidP="00BD795B"/>
          <w:p w14:paraId="586B678D" w14:textId="77777777" w:rsidR="0041742B" w:rsidRDefault="0041742B" w:rsidP="00BD795B"/>
          <w:p w14:paraId="2B706264" w14:textId="77777777" w:rsidR="0041742B" w:rsidRDefault="0041742B" w:rsidP="00BD795B"/>
        </w:tc>
      </w:tr>
      <w:tr w:rsidR="0041742B" w14:paraId="0D391AF6" w14:textId="77777777" w:rsidTr="00BD795B">
        <w:tc>
          <w:tcPr>
            <w:tcW w:w="3226" w:type="dxa"/>
          </w:tcPr>
          <w:p w14:paraId="46E43ACB" w14:textId="77777777" w:rsidR="0041742B" w:rsidRPr="00C25690" w:rsidRDefault="0041742B" w:rsidP="00BD795B">
            <w:pPr>
              <w:rPr>
                <w:i/>
                <w:iCs/>
              </w:rPr>
            </w:pPr>
            <w:r>
              <w:t xml:space="preserve">Areas for development – what skills do you still need to develop from PART A and what did you find difficult?  </w:t>
            </w:r>
          </w:p>
        </w:tc>
        <w:tc>
          <w:tcPr>
            <w:tcW w:w="7259" w:type="dxa"/>
          </w:tcPr>
          <w:p w14:paraId="3CB05FFA" w14:textId="77777777" w:rsidR="0041742B" w:rsidRDefault="0041742B" w:rsidP="00BD795B"/>
          <w:p w14:paraId="555ED8AE" w14:textId="77777777" w:rsidR="0041742B" w:rsidRDefault="0041742B" w:rsidP="00BD795B"/>
          <w:p w14:paraId="32AB6367" w14:textId="77777777" w:rsidR="0041742B" w:rsidRDefault="0041742B" w:rsidP="00BD795B"/>
          <w:p w14:paraId="7411383D" w14:textId="77777777" w:rsidR="0041742B" w:rsidRDefault="0041742B" w:rsidP="00BD795B"/>
          <w:p w14:paraId="53A7637C" w14:textId="77777777" w:rsidR="0041742B" w:rsidRDefault="0041742B" w:rsidP="00BD795B"/>
          <w:p w14:paraId="57A07878" w14:textId="77777777" w:rsidR="0041742B" w:rsidRDefault="0041742B" w:rsidP="00BD795B"/>
          <w:p w14:paraId="423A6710" w14:textId="77777777" w:rsidR="0041742B" w:rsidRDefault="0041742B" w:rsidP="00BD795B"/>
          <w:p w14:paraId="5590B7FD" w14:textId="77777777" w:rsidR="0041742B" w:rsidRDefault="0041742B" w:rsidP="00BD795B"/>
          <w:p w14:paraId="2BEF4352" w14:textId="77777777" w:rsidR="0041742B" w:rsidRDefault="0041742B" w:rsidP="00BD795B"/>
          <w:p w14:paraId="14F67589" w14:textId="77777777" w:rsidR="0041742B" w:rsidRDefault="0041742B" w:rsidP="00BD795B"/>
          <w:p w14:paraId="4E07CCF4" w14:textId="77777777" w:rsidR="0041742B" w:rsidRDefault="0041742B" w:rsidP="00BD795B"/>
          <w:p w14:paraId="1C4E91B9" w14:textId="77777777" w:rsidR="0041742B" w:rsidRDefault="0041742B" w:rsidP="00BD795B"/>
        </w:tc>
      </w:tr>
      <w:tr w:rsidR="0041742B" w14:paraId="7DCB7056" w14:textId="77777777" w:rsidTr="00BD795B">
        <w:tc>
          <w:tcPr>
            <w:tcW w:w="3226" w:type="dxa"/>
          </w:tcPr>
          <w:p w14:paraId="62CBFE0C" w14:textId="77777777" w:rsidR="0041742B" w:rsidRDefault="0041742B" w:rsidP="00BD795B">
            <w:r>
              <w:t>Learning objective ideas for PART B (practice-based learning).</w:t>
            </w:r>
          </w:p>
        </w:tc>
        <w:tc>
          <w:tcPr>
            <w:tcW w:w="7259" w:type="dxa"/>
          </w:tcPr>
          <w:p w14:paraId="46DDF26B" w14:textId="77777777" w:rsidR="0041742B" w:rsidRDefault="0041742B" w:rsidP="00BD795B"/>
          <w:p w14:paraId="4BA9C777" w14:textId="77777777" w:rsidR="0041742B" w:rsidRDefault="0041742B" w:rsidP="00BD795B"/>
          <w:p w14:paraId="4B55FCD7" w14:textId="77777777" w:rsidR="0041742B" w:rsidRDefault="0041742B" w:rsidP="00BD795B"/>
          <w:p w14:paraId="3CD1B16D" w14:textId="77777777" w:rsidR="0041742B" w:rsidRDefault="0041742B" w:rsidP="00BD795B"/>
          <w:p w14:paraId="53907CF6" w14:textId="77777777" w:rsidR="0041742B" w:rsidRDefault="0041742B" w:rsidP="00BD795B"/>
          <w:p w14:paraId="6916C574" w14:textId="77777777" w:rsidR="0041742B" w:rsidRDefault="0041742B" w:rsidP="00BD795B"/>
          <w:p w14:paraId="29A1D60C" w14:textId="77777777" w:rsidR="0041742B" w:rsidRDefault="0041742B" w:rsidP="00BD795B"/>
          <w:p w14:paraId="409D5B35" w14:textId="77777777" w:rsidR="0041742B" w:rsidRDefault="0041742B" w:rsidP="00BD795B"/>
          <w:p w14:paraId="6FC0D9B7" w14:textId="77777777" w:rsidR="0041742B" w:rsidRDefault="0041742B" w:rsidP="00BD795B"/>
          <w:p w14:paraId="546D3D09" w14:textId="77777777" w:rsidR="0041742B" w:rsidRDefault="0041742B" w:rsidP="00BD795B"/>
        </w:tc>
      </w:tr>
      <w:tr w:rsidR="0041742B" w14:paraId="19A95D9D" w14:textId="77777777" w:rsidTr="00BD795B">
        <w:tc>
          <w:tcPr>
            <w:tcW w:w="3226" w:type="dxa"/>
          </w:tcPr>
          <w:p w14:paraId="00A18CEE" w14:textId="77777777" w:rsidR="0041742B" w:rsidRPr="007D6E73" w:rsidRDefault="0041742B" w:rsidP="00BD795B">
            <w:r w:rsidRPr="007D6E73">
              <w:t xml:space="preserve">Learning needs and reasonable adjustments considered and discussed with university (if required). </w:t>
            </w:r>
          </w:p>
          <w:p w14:paraId="50A83956" w14:textId="77777777" w:rsidR="0041742B" w:rsidRPr="007D6E73" w:rsidRDefault="0041742B" w:rsidP="00BD795B"/>
          <w:p w14:paraId="60AC7EE5" w14:textId="77777777" w:rsidR="0041742B" w:rsidRPr="007D6E73" w:rsidRDefault="0041742B" w:rsidP="00BD795B">
            <w:pPr>
              <w:rPr>
                <w:i/>
                <w:iCs/>
              </w:rPr>
            </w:pPr>
            <w:r w:rsidRPr="007D6E73">
              <w:rPr>
                <w:i/>
                <w:iCs/>
              </w:rPr>
              <w:t>These will need to be negotiated and agreed between Student and Practice Educator prior to practice-based learning or as early as possible.</w:t>
            </w:r>
          </w:p>
          <w:p w14:paraId="548CF6A6" w14:textId="77777777" w:rsidR="0041742B" w:rsidRDefault="0041742B" w:rsidP="00BD795B"/>
        </w:tc>
        <w:tc>
          <w:tcPr>
            <w:tcW w:w="7259" w:type="dxa"/>
          </w:tcPr>
          <w:p w14:paraId="3EDF27E1" w14:textId="77777777" w:rsidR="0041742B" w:rsidRDefault="0041742B" w:rsidP="00BD795B"/>
          <w:p w14:paraId="1209B9F5" w14:textId="77777777" w:rsidR="0041742B" w:rsidRDefault="0041742B" w:rsidP="00BD795B"/>
          <w:p w14:paraId="1A2FAFF7" w14:textId="77777777" w:rsidR="0041742B" w:rsidRDefault="0041742B" w:rsidP="00BD795B"/>
          <w:p w14:paraId="327E66E8" w14:textId="77777777" w:rsidR="0041742B" w:rsidRDefault="0041742B" w:rsidP="00BD795B"/>
          <w:p w14:paraId="363E9365" w14:textId="77777777" w:rsidR="0041742B" w:rsidRDefault="0041742B" w:rsidP="00BD795B"/>
        </w:tc>
      </w:tr>
    </w:tbl>
    <w:p w14:paraId="1179144C" w14:textId="77777777" w:rsidR="0041742B" w:rsidRDefault="0041742B" w:rsidP="0041742B">
      <w:pPr>
        <w:pStyle w:val="Title"/>
      </w:pPr>
    </w:p>
    <w:p w14:paraId="6D0C6D4A" w14:textId="77777777" w:rsidR="0041742B" w:rsidRDefault="0041742B" w:rsidP="0041742B"/>
    <w:p w14:paraId="10C9AD3E" w14:textId="77777777" w:rsidR="0041742B" w:rsidRPr="008C36A6" w:rsidRDefault="0041742B" w:rsidP="0041742B"/>
    <w:p w14:paraId="2407D2A8" w14:textId="77777777" w:rsidR="0041742B" w:rsidRDefault="0041742B" w:rsidP="0041742B">
      <w:pPr>
        <w:pStyle w:val="Heading1"/>
        <w:rPr>
          <w:b/>
          <w:bCs/>
          <w:color w:val="B11550"/>
        </w:rPr>
      </w:pPr>
      <w:r w:rsidRPr="008079A4">
        <w:rPr>
          <w:b/>
          <w:bCs/>
          <w:color w:val="B11550"/>
        </w:rPr>
        <w:lastRenderedPageBreak/>
        <w:t>STUDENT INDUCTION</w:t>
      </w:r>
      <w:r>
        <w:rPr>
          <w:b/>
          <w:bCs/>
          <w:color w:val="B11550"/>
        </w:rPr>
        <w:t xml:space="preserve"> PART B</w:t>
      </w:r>
    </w:p>
    <w:p w14:paraId="5B29342C" w14:textId="77777777" w:rsidR="0041742B" w:rsidRPr="008079A4" w:rsidRDefault="0041742B" w:rsidP="0041742B"/>
    <w:tbl>
      <w:tblPr>
        <w:tblStyle w:val="TableGrid"/>
        <w:tblW w:w="0" w:type="auto"/>
        <w:tblLook w:val="04A0" w:firstRow="1" w:lastRow="0" w:firstColumn="1" w:lastColumn="0" w:noHBand="0" w:noVBand="1"/>
      </w:tblPr>
      <w:tblGrid>
        <w:gridCol w:w="3998"/>
        <w:gridCol w:w="3229"/>
        <w:gridCol w:w="3229"/>
      </w:tblGrid>
      <w:tr w:rsidR="0041742B" w14:paraId="3556D76F" w14:textId="77777777" w:rsidTr="00BD795B">
        <w:trPr>
          <w:trHeight w:val="567"/>
        </w:trPr>
        <w:tc>
          <w:tcPr>
            <w:tcW w:w="3998" w:type="dxa"/>
          </w:tcPr>
          <w:p w14:paraId="56C35E37" w14:textId="77777777" w:rsidR="0041742B" w:rsidRDefault="0041742B" w:rsidP="00BD795B"/>
        </w:tc>
        <w:tc>
          <w:tcPr>
            <w:tcW w:w="3229" w:type="dxa"/>
          </w:tcPr>
          <w:p w14:paraId="200242D8" w14:textId="77777777" w:rsidR="0041742B" w:rsidRPr="005C36AF" w:rsidRDefault="0041742B" w:rsidP="00BD795B">
            <w:pPr>
              <w:rPr>
                <w:b/>
                <w:bCs/>
              </w:rPr>
            </w:pPr>
            <w:r w:rsidRPr="005C36AF">
              <w:rPr>
                <w:b/>
                <w:bCs/>
              </w:rPr>
              <w:t>Date</w:t>
            </w:r>
          </w:p>
        </w:tc>
        <w:tc>
          <w:tcPr>
            <w:tcW w:w="3229" w:type="dxa"/>
          </w:tcPr>
          <w:p w14:paraId="11CB0A4D" w14:textId="77777777" w:rsidR="0041742B" w:rsidRPr="005C36AF" w:rsidRDefault="0041742B" w:rsidP="00BD795B">
            <w:pPr>
              <w:rPr>
                <w:b/>
                <w:bCs/>
              </w:rPr>
            </w:pPr>
            <w:r w:rsidRPr="005C36AF">
              <w:rPr>
                <w:b/>
                <w:bCs/>
              </w:rPr>
              <w:t>Student signature</w:t>
            </w:r>
          </w:p>
        </w:tc>
      </w:tr>
      <w:tr w:rsidR="0041742B" w14:paraId="4ACDFC1A" w14:textId="77777777" w:rsidTr="00BD795B">
        <w:trPr>
          <w:trHeight w:val="567"/>
        </w:trPr>
        <w:tc>
          <w:tcPr>
            <w:tcW w:w="3998" w:type="dxa"/>
          </w:tcPr>
          <w:p w14:paraId="5F937E49" w14:textId="77777777" w:rsidR="0041742B" w:rsidRDefault="0041742B" w:rsidP="00BD795B">
            <w:r>
              <w:t>Orientation to team and workplace</w:t>
            </w:r>
          </w:p>
        </w:tc>
        <w:tc>
          <w:tcPr>
            <w:tcW w:w="3229" w:type="dxa"/>
          </w:tcPr>
          <w:p w14:paraId="3860A2DE" w14:textId="77777777" w:rsidR="0041742B" w:rsidRDefault="0041742B" w:rsidP="00BD795B"/>
        </w:tc>
        <w:tc>
          <w:tcPr>
            <w:tcW w:w="3229" w:type="dxa"/>
          </w:tcPr>
          <w:p w14:paraId="6E54EB26" w14:textId="77777777" w:rsidR="0041742B" w:rsidRDefault="0041742B" w:rsidP="00BD795B"/>
        </w:tc>
      </w:tr>
      <w:tr w:rsidR="0041742B" w14:paraId="1C8840F6" w14:textId="77777777" w:rsidTr="00BD795B">
        <w:trPr>
          <w:trHeight w:val="567"/>
        </w:trPr>
        <w:tc>
          <w:tcPr>
            <w:tcW w:w="3998" w:type="dxa"/>
          </w:tcPr>
          <w:p w14:paraId="5B4D4F7B" w14:textId="77777777" w:rsidR="0041742B" w:rsidRDefault="0041742B" w:rsidP="00BD795B">
            <w:r>
              <w:t>Named person to go to with difficulties.</w:t>
            </w:r>
          </w:p>
          <w:p w14:paraId="3FEEF9F3" w14:textId="77777777" w:rsidR="0041742B" w:rsidRDefault="0041742B" w:rsidP="00BD795B"/>
        </w:tc>
        <w:tc>
          <w:tcPr>
            <w:tcW w:w="3229" w:type="dxa"/>
          </w:tcPr>
          <w:p w14:paraId="4DF7B811" w14:textId="77777777" w:rsidR="0041742B" w:rsidRDefault="0041742B" w:rsidP="00BD795B"/>
        </w:tc>
        <w:tc>
          <w:tcPr>
            <w:tcW w:w="3229" w:type="dxa"/>
          </w:tcPr>
          <w:p w14:paraId="335D4762" w14:textId="77777777" w:rsidR="0041742B" w:rsidRDefault="0041742B" w:rsidP="00BD795B"/>
        </w:tc>
      </w:tr>
      <w:tr w:rsidR="0041742B" w14:paraId="73872A04" w14:textId="77777777" w:rsidTr="00BD795B">
        <w:trPr>
          <w:trHeight w:val="567"/>
        </w:trPr>
        <w:tc>
          <w:tcPr>
            <w:tcW w:w="3998" w:type="dxa"/>
          </w:tcPr>
          <w:p w14:paraId="3230E659" w14:textId="77777777" w:rsidR="0041742B" w:rsidRDefault="0041742B" w:rsidP="00BD795B">
            <w:r>
              <w:t>Relevant emergency numbers and procedures</w:t>
            </w:r>
          </w:p>
          <w:p w14:paraId="1901BB07" w14:textId="77777777" w:rsidR="0041742B" w:rsidRDefault="0041742B" w:rsidP="00BD795B"/>
        </w:tc>
        <w:tc>
          <w:tcPr>
            <w:tcW w:w="3229" w:type="dxa"/>
          </w:tcPr>
          <w:p w14:paraId="7270B516" w14:textId="77777777" w:rsidR="0041742B" w:rsidRDefault="0041742B" w:rsidP="00BD795B"/>
        </w:tc>
        <w:tc>
          <w:tcPr>
            <w:tcW w:w="3229" w:type="dxa"/>
          </w:tcPr>
          <w:p w14:paraId="68DFFA03" w14:textId="77777777" w:rsidR="0041742B" w:rsidRDefault="0041742B" w:rsidP="00BD795B"/>
        </w:tc>
      </w:tr>
      <w:tr w:rsidR="0041742B" w14:paraId="14AAB1A9" w14:textId="77777777" w:rsidTr="00BD795B">
        <w:trPr>
          <w:trHeight w:val="567"/>
        </w:trPr>
        <w:tc>
          <w:tcPr>
            <w:tcW w:w="3998" w:type="dxa"/>
          </w:tcPr>
          <w:p w14:paraId="2363CEFF" w14:textId="77777777" w:rsidR="0041742B" w:rsidRDefault="0041742B" w:rsidP="00BD795B">
            <w:r>
              <w:t>Policies and procedures including:</w:t>
            </w:r>
          </w:p>
          <w:p w14:paraId="4708C3B5" w14:textId="77777777" w:rsidR="0041742B" w:rsidRDefault="0041742B" w:rsidP="00BD795B">
            <w:pPr>
              <w:pStyle w:val="ListParagraph"/>
              <w:numPr>
                <w:ilvl w:val="0"/>
                <w:numId w:val="11"/>
              </w:numPr>
            </w:pPr>
            <w:r>
              <w:t>Incident reporting</w:t>
            </w:r>
          </w:p>
          <w:p w14:paraId="3648E400" w14:textId="77777777" w:rsidR="0041742B" w:rsidRDefault="0041742B" w:rsidP="00BD795B">
            <w:pPr>
              <w:pStyle w:val="ListParagraph"/>
              <w:numPr>
                <w:ilvl w:val="0"/>
                <w:numId w:val="11"/>
              </w:numPr>
            </w:pPr>
            <w:r>
              <w:t>Health and safety</w:t>
            </w:r>
          </w:p>
          <w:p w14:paraId="255FA766" w14:textId="77777777" w:rsidR="0041742B" w:rsidRDefault="0041742B" w:rsidP="00BD795B">
            <w:pPr>
              <w:pStyle w:val="ListParagraph"/>
              <w:numPr>
                <w:ilvl w:val="0"/>
                <w:numId w:val="11"/>
              </w:numPr>
            </w:pPr>
            <w:r>
              <w:t>Manual handling</w:t>
            </w:r>
          </w:p>
          <w:p w14:paraId="61A5ADE6" w14:textId="77777777" w:rsidR="0041742B" w:rsidRDefault="0041742B" w:rsidP="00BD795B">
            <w:pPr>
              <w:pStyle w:val="ListParagraph"/>
              <w:numPr>
                <w:ilvl w:val="0"/>
                <w:numId w:val="11"/>
              </w:numPr>
            </w:pPr>
            <w:r>
              <w:t>Infection control</w:t>
            </w:r>
          </w:p>
          <w:p w14:paraId="2C0D3316" w14:textId="77777777" w:rsidR="0041742B" w:rsidRDefault="0041742B" w:rsidP="00BD795B">
            <w:pPr>
              <w:pStyle w:val="ListParagraph"/>
              <w:numPr>
                <w:ilvl w:val="0"/>
                <w:numId w:val="11"/>
              </w:numPr>
            </w:pPr>
            <w:r>
              <w:t>Fire</w:t>
            </w:r>
          </w:p>
          <w:p w14:paraId="116DA75D" w14:textId="77777777" w:rsidR="0041742B" w:rsidRDefault="0041742B" w:rsidP="00BD795B">
            <w:pPr>
              <w:pStyle w:val="ListParagraph"/>
              <w:numPr>
                <w:ilvl w:val="0"/>
                <w:numId w:val="11"/>
              </w:numPr>
            </w:pPr>
            <w:r>
              <w:t>Bullying and harassment</w:t>
            </w:r>
          </w:p>
          <w:p w14:paraId="36BA627E" w14:textId="77777777" w:rsidR="0041742B" w:rsidRDefault="0041742B" w:rsidP="00BD795B">
            <w:pPr>
              <w:pStyle w:val="ListParagraph"/>
              <w:numPr>
                <w:ilvl w:val="0"/>
                <w:numId w:val="11"/>
              </w:numPr>
            </w:pPr>
            <w:r>
              <w:t>Equal opportunities</w:t>
            </w:r>
          </w:p>
        </w:tc>
        <w:tc>
          <w:tcPr>
            <w:tcW w:w="3229" w:type="dxa"/>
          </w:tcPr>
          <w:p w14:paraId="27614F18" w14:textId="77777777" w:rsidR="0041742B" w:rsidRDefault="0041742B" w:rsidP="00BD795B"/>
        </w:tc>
        <w:tc>
          <w:tcPr>
            <w:tcW w:w="3229" w:type="dxa"/>
          </w:tcPr>
          <w:p w14:paraId="5B2424F5" w14:textId="77777777" w:rsidR="0041742B" w:rsidRDefault="0041742B" w:rsidP="00BD795B"/>
        </w:tc>
      </w:tr>
      <w:tr w:rsidR="0041742B" w14:paraId="5C67A723" w14:textId="77777777" w:rsidTr="00BD795B">
        <w:trPr>
          <w:trHeight w:val="567"/>
        </w:trPr>
        <w:tc>
          <w:tcPr>
            <w:tcW w:w="3998" w:type="dxa"/>
          </w:tcPr>
          <w:p w14:paraId="736E4E06" w14:textId="77777777" w:rsidR="0041742B" w:rsidRDefault="0041742B" w:rsidP="00BD795B">
            <w:r>
              <w:t>Expectations of professionalism in this setting e.g., use of mobile phones, dress code.</w:t>
            </w:r>
          </w:p>
        </w:tc>
        <w:tc>
          <w:tcPr>
            <w:tcW w:w="3229" w:type="dxa"/>
          </w:tcPr>
          <w:p w14:paraId="69B42DC5" w14:textId="77777777" w:rsidR="0041742B" w:rsidRDefault="0041742B" w:rsidP="00BD795B"/>
        </w:tc>
        <w:tc>
          <w:tcPr>
            <w:tcW w:w="3229" w:type="dxa"/>
          </w:tcPr>
          <w:p w14:paraId="404CC67E" w14:textId="77777777" w:rsidR="0041742B" w:rsidRDefault="0041742B" w:rsidP="00BD795B"/>
        </w:tc>
      </w:tr>
      <w:tr w:rsidR="0041742B" w14:paraId="25982FB3" w14:textId="77777777" w:rsidTr="00BD795B">
        <w:trPr>
          <w:trHeight w:val="567"/>
        </w:trPr>
        <w:tc>
          <w:tcPr>
            <w:tcW w:w="3998" w:type="dxa"/>
          </w:tcPr>
          <w:p w14:paraId="0F83E1FA" w14:textId="77777777" w:rsidR="0041742B" w:rsidRDefault="0041742B" w:rsidP="00BD795B">
            <w:r>
              <w:t>Contact details for university and name of Academic Advisor provided to Practice Educator.</w:t>
            </w:r>
          </w:p>
        </w:tc>
        <w:tc>
          <w:tcPr>
            <w:tcW w:w="3229" w:type="dxa"/>
          </w:tcPr>
          <w:p w14:paraId="5180FBC0" w14:textId="77777777" w:rsidR="0041742B" w:rsidRDefault="0041742B" w:rsidP="00BD795B"/>
        </w:tc>
        <w:tc>
          <w:tcPr>
            <w:tcW w:w="3229" w:type="dxa"/>
          </w:tcPr>
          <w:p w14:paraId="5C46DCF9" w14:textId="77777777" w:rsidR="0041742B" w:rsidRDefault="0041742B" w:rsidP="00BD795B"/>
        </w:tc>
      </w:tr>
    </w:tbl>
    <w:p w14:paraId="5A6AA770" w14:textId="77777777" w:rsidR="0041742B" w:rsidRDefault="0041742B" w:rsidP="0041742B">
      <w:pPr>
        <w:rPr>
          <w:highlight w:val="yellow"/>
        </w:rPr>
      </w:pPr>
    </w:p>
    <w:p w14:paraId="53310AB0" w14:textId="77777777" w:rsidR="0041742B" w:rsidRDefault="0041742B" w:rsidP="0041742B">
      <w:pPr>
        <w:rPr>
          <w:highlight w:val="yellow"/>
        </w:rPr>
      </w:pPr>
    </w:p>
    <w:p w14:paraId="6FDB572D" w14:textId="77777777" w:rsidR="0041742B" w:rsidRDefault="0041742B" w:rsidP="0041742B">
      <w:pPr>
        <w:rPr>
          <w:highlight w:val="yellow"/>
        </w:rPr>
      </w:pPr>
    </w:p>
    <w:p w14:paraId="06DDF70C" w14:textId="77777777" w:rsidR="0041742B" w:rsidRDefault="0041742B" w:rsidP="0041742B">
      <w:pPr>
        <w:rPr>
          <w:highlight w:val="yellow"/>
        </w:rPr>
      </w:pPr>
    </w:p>
    <w:p w14:paraId="247C8371" w14:textId="77777777" w:rsidR="0041742B" w:rsidRDefault="0041742B" w:rsidP="0041742B">
      <w:pPr>
        <w:rPr>
          <w:highlight w:val="yellow"/>
        </w:rPr>
      </w:pPr>
    </w:p>
    <w:p w14:paraId="2ABE1DF7" w14:textId="77777777" w:rsidR="0041742B" w:rsidRDefault="0041742B" w:rsidP="0041742B">
      <w:pPr>
        <w:rPr>
          <w:highlight w:val="yellow"/>
        </w:rPr>
      </w:pPr>
    </w:p>
    <w:p w14:paraId="7000E91D" w14:textId="77777777" w:rsidR="0041742B" w:rsidRDefault="0041742B" w:rsidP="0041742B">
      <w:pPr>
        <w:rPr>
          <w:highlight w:val="yellow"/>
        </w:rPr>
      </w:pPr>
    </w:p>
    <w:p w14:paraId="7716EF45" w14:textId="77777777" w:rsidR="0041742B" w:rsidRDefault="0041742B" w:rsidP="0041742B">
      <w:pPr>
        <w:rPr>
          <w:highlight w:val="yellow"/>
        </w:rPr>
      </w:pPr>
    </w:p>
    <w:p w14:paraId="27A60533" w14:textId="77777777" w:rsidR="0041742B" w:rsidRDefault="0041742B" w:rsidP="0041742B">
      <w:pPr>
        <w:rPr>
          <w:highlight w:val="yellow"/>
        </w:rPr>
      </w:pPr>
    </w:p>
    <w:p w14:paraId="65077779" w14:textId="77777777" w:rsidR="0041742B" w:rsidRDefault="0041742B" w:rsidP="0041742B">
      <w:pPr>
        <w:rPr>
          <w:highlight w:val="yellow"/>
        </w:rPr>
      </w:pPr>
    </w:p>
    <w:p w14:paraId="2F854957" w14:textId="77777777" w:rsidR="0041742B" w:rsidRDefault="0041742B" w:rsidP="0041742B">
      <w:pPr>
        <w:rPr>
          <w:highlight w:val="yellow"/>
        </w:rPr>
      </w:pPr>
    </w:p>
    <w:p w14:paraId="76F3E3E8" w14:textId="77777777" w:rsidR="0041742B" w:rsidRDefault="0041742B" w:rsidP="0041742B">
      <w:pPr>
        <w:rPr>
          <w:highlight w:val="yellow"/>
        </w:rPr>
      </w:pPr>
    </w:p>
    <w:p w14:paraId="5F86E52E" w14:textId="77777777" w:rsidR="0041742B" w:rsidRDefault="0041742B" w:rsidP="0041742B">
      <w:pPr>
        <w:rPr>
          <w:highlight w:val="yellow"/>
        </w:rPr>
      </w:pPr>
    </w:p>
    <w:p w14:paraId="54DB4A9B" w14:textId="77777777" w:rsidR="0041742B" w:rsidRDefault="0041742B" w:rsidP="0041742B">
      <w:pPr>
        <w:rPr>
          <w:highlight w:val="yellow"/>
        </w:rPr>
      </w:pPr>
    </w:p>
    <w:p w14:paraId="0FCF2C24" w14:textId="77777777" w:rsidR="0041742B" w:rsidRDefault="0041742B" w:rsidP="0041742B">
      <w:pPr>
        <w:rPr>
          <w:highlight w:val="yellow"/>
        </w:rPr>
      </w:pPr>
    </w:p>
    <w:tbl>
      <w:tblPr>
        <w:tblStyle w:val="TableGrid"/>
        <w:tblW w:w="0" w:type="auto"/>
        <w:tblLook w:val="04A0" w:firstRow="1" w:lastRow="0" w:firstColumn="1" w:lastColumn="0" w:noHBand="0" w:noVBand="1"/>
      </w:tblPr>
      <w:tblGrid>
        <w:gridCol w:w="2091"/>
        <w:gridCol w:w="2866"/>
        <w:gridCol w:w="1842"/>
        <w:gridCol w:w="3657"/>
      </w:tblGrid>
      <w:tr w:rsidR="0041742B" w14:paraId="4A63A931" w14:textId="77777777" w:rsidTr="00BD795B">
        <w:tc>
          <w:tcPr>
            <w:tcW w:w="10456" w:type="dxa"/>
            <w:gridSpan w:val="4"/>
          </w:tcPr>
          <w:p w14:paraId="1B73F3FB" w14:textId="77777777" w:rsidR="0041742B" w:rsidRPr="008079A4" w:rsidRDefault="0041742B" w:rsidP="00BD795B">
            <w:pPr>
              <w:pStyle w:val="Heading1"/>
              <w:jc w:val="center"/>
              <w:rPr>
                <w:b/>
                <w:bCs/>
                <w:color w:val="B11550"/>
              </w:rPr>
            </w:pPr>
            <w:r w:rsidRPr="008079A4">
              <w:rPr>
                <w:b/>
                <w:bCs/>
                <w:color w:val="B11550"/>
              </w:rPr>
              <w:lastRenderedPageBreak/>
              <w:t>PRACTICE-BASED LEARNING AGREEMENT</w:t>
            </w:r>
            <w:r>
              <w:rPr>
                <w:b/>
                <w:bCs/>
                <w:color w:val="B11550"/>
              </w:rPr>
              <w:t xml:space="preserve"> PART B</w:t>
            </w:r>
          </w:p>
        </w:tc>
      </w:tr>
      <w:tr w:rsidR="0041742B" w14:paraId="788D0A75" w14:textId="77777777" w:rsidTr="00BD795B">
        <w:tc>
          <w:tcPr>
            <w:tcW w:w="2091" w:type="dxa"/>
          </w:tcPr>
          <w:p w14:paraId="6C5EA1CD" w14:textId="77777777" w:rsidR="0041742B" w:rsidRDefault="0041742B" w:rsidP="00BD795B">
            <w:r>
              <w:t>Name of Student</w:t>
            </w:r>
          </w:p>
        </w:tc>
        <w:tc>
          <w:tcPr>
            <w:tcW w:w="2866" w:type="dxa"/>
          </w:tcPr>
          <w:p w14:paraId="05722FFC" w14:textId="77777777" w:rsidR="0041742B" w:rsidRDefault="0041742B" w:rsidP="00BD795B"/>
        </w:tc>
        <w:tc>
          <w:tcPr>
            <w:tcW w:w="1842" w:type="dxa"/>
          </w:tcPr>
          <w:p w14:paraId="08A7896D" w14:textId="77777777" w:rsidR="0041742B" w:rsidRDefault="0041742B" w:rsidP="00BD795B">
            <w:r>
              <w:t>Name of Practice Educator</w:t>
            </w:r>
          </w:p>
        </w:tc>
        <w:tc>
          <w:tcPr>
            <w:tcW w:w="3657" w:type="dxa"/>
          </w:tcPr>
          <w:p w14:paraId="1E4FDAE3" w14:textId="77777777" w:rsidR="0041742B" w:rsidRDefault="0041742B" w:rsidP="00BD795B"/>
        </w:tc>
      </w:tr>
      <w:tr w:rsidR="0041742B" w14:paraId="63C8F296" w14:textId="77777777" w:rsidTr="00BD795B">
        <w:tc>
          <w:tcPr>
            <w:tcW w:w="2091" w:type="dxa"/>
          </w:tcPr>
          <w:p w14:paraId="55D71C18" w14:textId="42353802" w:rsidR="0041742B" w:rsidRDefault="0041742B" w:rsidP="00BD795B">
            <w:r>
              <w:t>Name of Academic Advisor</w:t>
            </w:r>
          </w:p>
        </w:tc>
        <w:tc>
          <w:tcPr>
            <w:tcW w:w="2866" w:type="dxa"/>
          </w:tcPr>
          <w:p w14:paraId="385DACA5" w14:textId="77777777" w:rsidR="0041742B" w:rsidRDefault="0041742B" w:rsidP="00BD795B"/>
        </w:tc>
        <w:tc>
          <w:tcPr>
            <w:tcW w:w="1842" w:type="dxa"/>
          </w:tcPr>
          <w:p w14:paraId="7CB50D4E" w14:textId="77777777" w:rsidR="0041742B" w:rsidRDefault="0041742B" w:rsidP="00BD795B">
            <w:r>
              <w:t>Dates of Practice-Based Learning</w:t>
            </w:r>
          </w:p>
        </w:tc>
        <w:tc>
          <w:tcPr>
            <w:tcW w:w="3657" w:type="dxa"/>
          </w:tcPr>
          <w:p w14:paraId="48CC6198" w14:textId="77777777" w:rsidR="0041742B" w:rsidRDefault="0041742B" w:rsidP="00BD795B"/>
        </w:tc>
      </w:tr>
      <w:tr w:rsidR="0041742B" w14:paraId="7C0FE912" w14:textId="77777777" w:rsidTr="00BD795B">
        <w:tc>
          <w:tcPr>
            <w:tcW w:w="2091" w:type="dxa"/>
          </w:tcPr>
          <w:p w14:paraId="2F0F53B0" w14:textId="77777777" w:rsidR="0041742B" w:rsidRDefault="0041742B" w:rsidP="00BD795B">
            <w:r>
              <w:t>Practice-Based Learning Setting</w:t>
            </w:r>
          </w:p>
        </w:tc>
        <w:tc>
          <w:tcPr>
            <w:tcW w:w="2866" w:type="dxa"/>
          </w:tcPr>
          <w:p w14:paraId="7A0A4FB1" w14:textId="77777777" w:rsidR="0041742B" w:rsidRDefault="0041742B" w:rsidP="00BD795B"/>
        </w:tc>
        <w:tc>
          <w:tcPr>
            <w:tcW w:w="1842" w:type="dxa"/>
          </w:tcPr>
          <w:p w14:paraId="78A02173" w14:textId="77777777" w:rsidR="0041742B" w:rsidRDefault="0041742B" w:rsidP="00BD795B">
            <w:r>
              <w:t>Practice-Based Learning Hours</w:t>
            </w:r>
          </w:p>
        </w:tc>
        <w:tc>
          <w:tcPr>
            <w:tcW w:w="3657" w:type="dxa"/>
          </w:tcPr>
          <w:p w14:paraId="32302533" w14:textId="77777777" w:rsidR="0041742B" w:rsidRDefault="0041742B" w:rsidP="00BD795B"/>
        </w:tc>
      </w:tr>
      <w:tr w:rsidR="0041742B" w14:paraId="2A266A31" w14:textId="77777777" w:rsidTr="00BD795B">
        <w:tc>
          <w:tcPr>
            <w:tcW w:w="2091" w:type="dxa"/>
          </w:tcPr>
          <w:p w14:paraId="096D45B0" w14:textId="77777777" w:rsidR="0041742B" w:rsidRDefault="0041742B" w:rsidP="00BD795B">
            <w:r>
              <w:t>There are factors that that might impact on my practice-based learning.</w:t>
            </w:r>
          </w:p>
          <w:p w14:paraId="40172503" w14:textId="77777777" w:rsidR="0041742B" w:rsidRDefault="0041742B" w:rsidP="00BD795B"/>
          <w:p w14:paraId="52F3C725" w14:textId="77777777" w:rsidR="0041742B" w:rsidRPr="002829F5" w:rsidRDefault="0041742B" w:rsidP="00BD795B">
            <w:pPr>
              <w:rPr>
                <w:i/>
                <w:iCs/>
              </w:rPr>
            </w:pPr>
            <w:r w:rsidRPr="002829F5">
              <w:rPr>
                <w:i/>
                <w:iCs/>
              </w:rPr>
              <w:t>E.g., learning needs, family/social circumstances, at risk of discrimination linked to protected characteristics, previous experiences which may be relevant in this setting e.g. bereavement.</w:t>
            </w:r>
          </w:p>
          <w:p w14:paraId="6D2BB539" w14:textId="77777777" w:rsidR="0041742B" w:rsidRDefault="0041742B" w:rsidP="00BD795B"/>
        </w:tc>
        <w:tc>
          <w:tcPr>
            <w:tcW w:w="8365" w:type="dxa"/>
            <w:gridSpan w:val="3"/>
          </w:tcPr>
          <w:p w14:paraId="40D4434B" w14:textId="77777777" w:rsidR="0041742B" w:rsidRDefault="0041742B" w:rsidP="00BD795B">
            <w:pPr>
              <w:spacing w:after="160" w:line="259" w:lineRule="auto"/>
            </w:pPr>
            <w:r>
              <w:t>These are:</w:t>
            </w:r>
          </w:p>
        </w:tc>
      </w:tr>
      <w:tr w:rsidR="0041742B" w14:paraId="1D70E944" w14:textId="77777777" w:rsidTr="00BD795B">
        <w:tc>
          <w:tcPr>
            <w:tcW w:w="2091" w:type="dxa"/>
          </w:tcPr>
          <w:p w14:paraId="1EC49A64" w14:textId="77777777" w:rsidR="0041742B" w:rsidRDefault="0041742B" w:rsidP="00BD795B">
            <w:pPr>
              <w:spacing w:after="160" w:line="259" w:lineRule="auto"/>
            </w:pPr>
            <w:r>
              <w:t>I need this support and/or these adjustments:</w:t>
            </w:r>
          </w:p>
          <w:p w14:paraId="7763B7D4" w14:textId="77777777" w:rsidR="0041742B" w:rsidRPr="002829F5" w:rsidRDefault="0041742B" w:rsidP="00BD795B">
            <w:pPr>
              <w:rPr>
                <w:i/>
                <w:iCs/>
              </w:rPr>
            </w:pPr>
            <w:r w:rsidRPr="002829F5">
              <w:rPr>
                <w:i/>
                <w:iCs/>
              </w:rPr>
              <w:t>Please detail who will be responsible for these.</w:t>
            </w:r>
          </w:p>
          <w:p w14:paraId="4790477C" w14:textId="77777777" w:rsidR="0041742B" w:rsidRDefault="0041742B" w:rsidP="00BD795B"/>
        </w:tc>
        <w:tc>
          <w:tcPr>
            <w:tcW w:w="8365" w:type="dxa"/>
            <w:gridSpan w:val="3"/>
          </w:tcPr>
          <w:p w14:paraId="0513497A" w14:textId="77777777" w:rsidR="0041742B" w:rsidRDefault="0041742B" w:rsidP="00BD795B"/>
          <w:p w14:paraId="4FF6703C" w14:textId="77777777" w:rsidR="0041742B" w:rsidRDefault="0041742B" w:rsidP="00BD795B"/>
          <w:p w14:paraId="3C3CA05D" w14:textId="77777777" w:rsidR="0041742B" w:rsidRDefault="0041742B" w:rsidP="00BD795B"/>
          <w:p w14:paraId="7CE0DF35" w14:textId="77777777" w:rsidR="0041742B" w:rsidRDefault="0041742B" w:rsidP="00BD795B"/>
          <w:p w14:paraId="59DFE2C6" w14:textId="77777777" w:rsidR="0041742B" w:rsidRDefault="0041742B" w:rsidP="00BD795B"/>
          <w:p w14:paraId="7D0B9CC5" w14:textId="77777777" w:rsidR="0041742B" w:rsidRDefault="0041742B" w:rsidP="00BD795B"/>
          <w:p w14:paraId="418A1F69" w14:textId="77777777" w:rsidR="0041742B" w:rsidRDefault="0041742B" w:rsidP="00BD795B"/>
          <w:p w14:paraId="6AE3E412" w14:textId="77777777" w:rsidR="0041742B" w:rsidRDefault="0041742B" w:rsidP="00BD795B"/>
          <w:p w14:paraId="43B17A14" w14:textId="77777777" w:rsidR="0041742B" w:rsidRDefault="0041742B" w:rsidP="00BD795B"/>
          <w:p w14:paraId="0AA52EB4" w14:textId="77777777" w:rsidR="0041742B" w:rsidRDefault="0041742B" w:rsidP="00BD795B"/>
          <w:p w14:paraId="7DFD7645" w14:textId="77777777" w:rsidR="0041742B" w:rsidRDefault="0041742B" w:rsidP="00BD795B"/>
          <w:p w14:paraId="7FAF2ED2" w14:textId="77777777" w:rsidR="0041742B" w:rsidRDefault="0041742B" w:rsidP="00BD795B"/>
          <w:p w14:paraId="7EA434EF" w14:textId="77777777" w:rsidR="0041742B" w:rsidRDefault="0041742B" w:rsidP="00BD795B"/>
          <w:p w14:paraId="7C8F9E65" w14:textId="77777777" w:rsidR="0041742B" w:rsidRDefault="0041742B" w:rsidP="00BD795B"/>
          <w:p w14:paraId="2CBC8659" w14:textId="77777777" w:rsidR="0041742B" w:rsidRDefault="0041742B" w:rsidP="00BD795B"/>
          <w:p w14:paraId="577ACF56" w14:textId="77777777" w:rsidR="0041742B" w:rsidRDefault="0041742B" w:rsidP="00BD795B"/>
        </w:tc>
      </w:tr>
      <w:tr w:rsidR="0041742B" w14:paraId="5620D18F" w14:textId="77777777" w:rsidTr="00BD795B">
        <w:trPr>
          <w:trHeight w:val="567"/>
        </w:trPr>
        <w:tc>
          <w:tcPr>
            <w:tcW w:w="2091" w:type="dxa"/>
          </w:tcPr>
          <w:p w14:paraId="0FB19313" w14:textId="77777777" w:rsidR="0041742B" w:rsidRDefault="0041742B" w:rsidP="00BD795B">
            <w:r w:rsidRPr="00967745">
              <w:rPr>
                <w:b/>
                <w:bCs/>
              </w:rPr>
              <w:t>Date</w:t>
            </w:r>
            <w:r>
              <w:rPr>
                <w:b/>
                <w:bCs/>
              </w:rPr>
              <w:t xml:space="preserve"> agreed</w:t>
            </w:r>
            <w:r w:rsidRPr="00967745">
              <w:rPr>
                <w:b/>
                <w:bCs/>
              </w:rPr>
              <w:t>:</w:t>
            </w:r>
          </w:p>
        </w:tc>
        <w:tc>
          <w:tcPr>
            <w:tcW w:w="8365" w:type="dxa"/>
            <w:gridSpan w:val="3"/>
          </w:tcPr>
          <w:p w14:paraId="2A63EA50" w14:textId="77777777" w:rsidR="0041742B" w:rsidRDefault="0041742B" w:rsidP="00BD795B"/>
        </w:tc>
      </w:tr>
      <w:tr w:rsidR="0041742B" w14:paraId="05743C3F" w14:textId="77777777" w:rsidTr="00BD795B">
        <w:trPr>
          <w:trHeight w:val="567"/>
        </w:trPr>
        <w:tc>
          <w:tcPr>
            <w:tcW w:w="2091" w:type="dxa"/>
          </w:tcPr>
          <w:p w14:paraId="44143444" w14:textId="77777777" w:rsidR="0041742B" w:rsidRDefault="0041742B" w:rsidP="00BD795B">
            <w:r w:rsidRPr="00967745">
              <w:rPr>
                <w:b/>
                <w:bCs/>
              </w:rPr>
              <w:t>Student signature:</w:t>
            </w:r>
          </w:p>
        </w:tc>
        <w:tc>
          <w:tcPr>
            <w:tcW w:w="8365" w:type="dxa"/>
            <w:gridSpan w:val="3"/>
          </w:tcPr>
          <w:p w14:paraId="5625DBF5" w14:textId="77777777" w:rsidR="0041742B" w:rsidRDefault="0041742B" w:rsidP="00BD795B"/>
        </w:tc>
      </w:tr>
      <w:tr w:rsidR="0041742B" w14:paraId="6B5557AA" w14:textId="77777777" w:rsidTr="00BD795B">
        <w:trPr>
          <w:trHeight w:val="567"/>
        </w:trPr>
        <w:tc>
          <w:tcPr>
            <w:tcW w:w="2091" w:type="dxa"/>
          </w:tcPr>
          <w:p w14:paraId="5737E220" w14:textId="77777777" w:rsidR="0041742B" w:rsidRDefault="0041742B" w:rsidP="00BD795B">
            <w:r w:rsidRPr="00967745">
              <w:rPr>
                <w:b/>
                <w:bCs/>
              </w:rPr>
              <w:t>Educator signature:</w:t>
            </w:r>
          </w:p>
        </w:tc>
        <w:tc>
          <w:tcPr>
            <w:tcW w:w="8365" w:type="dxa"/>
            <w:gridSpan w:val="3"/>
          </w:tcPr>
          <w:p w14:paraId="15EACA08" w14:textId="77777777" w:rsidR="0041742B" w:rsidRDefault="0041742B" w:rsidP="00BD795B"/>
        </w:tc>
      </w:tr>
    </w:tbl>
    <w:p w14:paraId="44110EE4" w14:textId="77777777" w:rsidR="0041742B" w:rsidRDefault="0041742B" w:rsidP="0041742B">
      <w:pPr>
        <w:rPr>
          <w:highlight w:val="yellow"/>
        </w:rPr>
      </w:pPr>
    </w:p>
    <w:p w14:paraId="000A663D" w14:textId="77777777" w:rsidR="00A867D5" w:rsidRDefault="00A867D5" w:rsidP="0041742B">
      <w:pPr>
        <w:rPr>
          <w:highlight w:val="yellow"/>
        </w:rPr>
      </w:pPr>
    </w:p>
    <w:p w14:paraId="34A7151F" w14:textId="77777777" w:rsidR="0041742B" w:rsidRPr="008079A4" w:rsidRDefault="0041742B" w:rsidP="0041742B">
      <w:pPr>
        <w:pStyle w:val="Heading1"/>
        <w:rPr>
          <w:b/>
          <w:bCs/>
          <w:color w:val="B11550"/>
        </w:rPr>
      </w:pPr>
      <w:r w:rsidRPr="008079A4">
        <w:rPr>
          <w:b/>
          <w:bCs/>
          <w:color w:val="B11550"/>
        </w:rPr>
        <w:lastRenderedPageBreak/>
        <w:t>PRACTICE-BASED LEARNING OBJECTIVES</w:t>
      </w:r>
      <w:r>
        <w:rPr>
          <w:b/>
          <w:bCs/>
          <w:color w:val="B11550"/>
        </w:rPr>
        <w:t xml:space="preserve"> PART B</w:t>
      </w:r>
    </w:p>
    <w:p w14:paraId="08E2038F" w14:textId="77777777" w:rsidR="0041742B" w:rsidRPr="00826F67" w:rsidRDefault="0041742B" w:rsidP="0041742B">
      <w:r>
        <w:t xml:space="preserve">These should be completed by the student at the start of PART B practice-based learning and negotiated with the Practice Educator. </w:t>
      </w:r>
    </w:p>
    <w:tbl>
      <w:tblPr>
        <w:tblStyle w:val="TableGrid"/>
        <w:tblW w:w="0" w:type="auto"/>
        <w:tblLook w:val="04A0" w:firstRow="1" w:lastRow="0" w:firstColumn="1" w:lastColumn="0" w:noHBand="0" w:noVBand="1"/>
      </w:tblPr>
      <w:tblGrid>
        <w:gridCol w:w="2689"/>
        <w:gridCol w:w="2693"/>
        <w:gridCol w:w="1134"/>
        <w:gridCol w:w="2693"/>
        <w:gridCol w:w="1134"/>
      </w:tblGrid>
      <w:tr w:rsidR="0041742B" w14:paraId="50FDEE40" w14:textId="77777777" w:rsidTr="00BD795B">
        <w:trPr>
          <w:trHeight w:val="567"/>
        </w:trPr>
        <w:tc>
          <w:tcPr>
            <w:tcW w:w="2689" w:type="dxa"/>
          </w:tcPr>
          <w:p w14:paraId="61AF2863" w14:textId="77777777" w:rsidR="0041742B" w:rsidRPr="008D2AEA" w:rsidRDefault="0041742B" w:rsidP="00BD795B">
            <w:pPr>
              <w:rPr>
                <w:b/>
                <w:bCs/>
              </w:rPr>
            </w:pPr>
            <w:r w:rsidRPr="008D2AEA">
              <w:rPr>
                <w:b/>
                <w:bCs/>
              </w:rPr>
              <w:t>SMART learning objectives</w:t>
            </w:r>
          </w:p>
          <w:p w14:paraId="17AD5AF3" w14:textId="77777777" w:rsidR="0041742B" w:rsidRPr="008D2AEA" w:rsidRDefault="0041742B" w:rsidP="00BD795B">
            <w:pPr>
              <w:rPr>
                <w:i/>
                <w:iCs/>
                <w:sz w:val="18"/>
                <w:szCs w:val="18"/>
              </w:rPr>
            </w:pPr>
            <w:r w:rsidRPr="008D2AEA">
              <w:rPr>
                <w:i/>
                <w:iCs/>
                <w:sz w:val="18"/>
                <w:szCs w:val="18"/>
              </w:rPr>
              <w:t>Please refer to assessment criteria and aim to set objectives around professional conduct AND professional practice</w:t>
            </w:r>
          </w:p>
        </w:tc>
        <w:tc>
          <w:tcPr>
            <w:tcW w:w="2693" w:type="dxa"/>
          </w:tcPr>
          <w:p w14:paraId="7086CEDA" w14:textId="77777777" w:rsidR="0041742B" w:rsidRDefault="0041742B" w:rsidP="00BD795B">
            <w:pPr>
              <w:rPr>
                <w:b/>
                <w:bCs/>
              </w:rPr>
            </w:pPr>
            <w:r w:rsidRPr="008D2AEA">
              <w:rPr>
                <w:b/>
                <w:bCs/>
              </w:rPr>
              <w:t>Resources Required</w:t>
            </w:r>
          </w:p>
          <w:p w14:paraId="7EBA7255" w14:textId="77777777" w:rsidR="0041742B" w:rsidRPr="001479C4" w:rsidRDefault="0041742B" w:rsidP="00BD795B">
            <w:pPr>
              <w:rPr>
                <w:i/>
                <w:iCs/>
                <w:sz w:val="18"/>
                <w:szCs w:val="18"/>
              </w:rPr>
            </w:pPr>
            <w:r w:rsidRPr="001479C4">
              <w:rPr>
                <w:i/>
                <w:iCs/>
                <w:sz w:val="18"/>
                <w:szCs w:val="18"/>
              </w:rPr>
              <w:t>e.g., reading, shadowing opportunity, appropriate service user</w:t>
            </w:r>
          </w:p>
        </w:tc>
        <w:tc>
          <w:tcPr>
            <w:tcW w:w="1134" w:type="dxa"/>
          </w:tcPr>
          <w:p w14:paraId="51C131DF" w14:textId="77777777" w:rsidR="0041742B" w:rsidRPr="008D2AEA" w:rsidRDefault="0041742B" w:rsidP="00BD795B">
            <w:pPr>
              <w:rPr>
                <w:b/>
                <w:bCs/>
              </w:rPr>
            </w:pPr>
            <w:r w:rsidRPr="008D2AEA">
              <w:rPr>
                <w:b/>
                <w:bCs/>
              </w:rPr>
              <w:t>Date Set</w:t>
            </w:r>
          </w:p>
        </w:tc>
        <w:tc>
          <w:tcPr>
            <w:tcW w:w="2693" w:type="dxa"/>
          </w:tcPr>
          <w:p w14:paraId="7BA30FC0" w14:textId="77777777" w:rsidR="0041742B" w:rsidRPr="008D2AEA" w:rsidRDefault="0041742B" w:rsidP="00BD795B">
            <w:pPr>
              <w:rPr>
                <w:b/>
                <w:bCs/>
              </w:rPr>
            </w:pPr>
            <w:r w:rsidRPr="008D2AEA">
              <w:rPr>
                <w:b/>
                <w:bCs/>
              </w:rPr>
              <w:t>Evidence provided by student to demonstrate learning objective has been met</w:t>
            </w:r>
          </w:p>
        </w:tc>
        <w:tc>
          <w:tcPr>
            <w:tcW w:w="1134" w:type="dxa"/>
          </w:tcPr>
          <w:p w14:paraId="39A02D7D" w14:textId="77777777" w:rsidR="0041742B" w:rsidRPr="008D2AEA" w:rsidRDefault="0041742B" w:rsidP="00BD795B">
            <w:pPr>
              <w:rPr>
                <w:b/>
                <w:bCs/>
              </w:rPr>
            </w:pPr>
            <w:r w:rsidRPr="008D2AEA">
              <w:rPr>
                <w:b/>
                <w:bCs/>
              </w:rPr>
              <w:t>Date Met</w:t>
            </w:r>
          </w:p>
        </w:tc>
      </w:tr>
      <w:tr w:rsidR="0041742B" w14:paraId="2D734C7F" w14:textId="77777777" w:rsidTr="00BD795B">
        <w:trPr>
          <w:trHeight w:val="1418"/>
        </w:trPr>
        <w:tc>
          <w:tcPr>
            <w:tcW w:w="2689" w:type="dxa"/>
          </w:tcPr>
          <w:p w14:paraId="38A9DEEC" w14:textId="77777777" w:rsidR="0041742B" w:rsidRPr="00967745" w:rsidRDefault="0041742B" w:rsidP="00BD795B">
            <w:pPr>
              <w:rPr>
                <w:b/>
                <w:bCs/>
              </w:rPr>
            </w:pPr>
          </w:p>
        </w:tc>
        <w:tc>
          <w:tcPr>
            <w:tcW w:w="2693" w:type="dxa"/>
          </w:tcPr>
          <w:p w14:paraId="67D9DD1F" w14:textId="77777777" w:rsidR="0041742B" w:rsidRDefault="0041742B" w:rsidP="00BD795B"/>
        </w:tc>
        <w:tc>
          <w:tcPr>
            <w:tcW w:w="1134" w:type="dxa"/>
          </w:tcPr>
          <w:p w14:paraId="2C04E2DA" w14:textId="77777777" w:rsidR="0041742B" w:rsidRDefault="0041742B" w:rsidP="00BD795B"/>
        </w:tc>
        <w:tc>
          <w:tcPr>
            <w:tcW w:w="2693" w:type="dxa"/>
          </w:tcPr>
          <w:p w14:paraId="527F90F2" w14:textId="77777777" w:rsidR="0041742B" w:rsidRDefault="0041742B" w:rsidP="00BD795B"/>
        </w:tc>
        <w:tc>
          <w:tcPr>
            <w:tcW w:w="1134" w:type="dxa"/>
          </w:tcPr>
          <w:p w14:paraId="02E88642" w14:textId="77777777" w:rsidR="0041742B" w:rsidRDefault="0041742B" w:rsidP="00BD795B"/>
        </w:tc>
      </w:tr>
      <w:tr w:rsidR="0041742B" w14:paraId="6E47E55F" w14:textId="77777777" w:rsidTr="00BD795B">
        <w:trPr>
          <w:trHeight w:val="1418"/>
        </w:trPr>
        <w:tc>
          <w:tcPr>
            <w:tcW w:w="2689" w:type="dxa"/>
          </w:tcPr>
          <w:p w14:paraId="3B4A78A9" w14:textId="77777777" w:rsidR="0041742B" w:rsidRPr="00967745" w:rsidRDefault="0041742B" w:rsidP="00BD795B">
            <w:pPr>
              <w:rPr>
                <w:b/>
                <w:bCs/>
              </w:rPr>
            </w:pPr>
          </w:p>
        </w:tc>
        <w:tc>
          <w:tcPr>
            <w:tcW w:w="2693" w:type="dxa"/>
          </w:tcPr>
          <w:p w14:paraId="3303B1AE" w14:textId="77777777" w:rsidR="0041742B" w:rsidRDefault="0041742B" w:rsidP="00BD795B"/>
        </w:tc>
        <w:tc>
          <w:tcPr>
            <w:tcW w:w="1134" w:type="dxa"/>
          </w:tcPr>
          <w:p w14:paraId="2FC42239" w14:textId="77777777" w:rsidR="0041742B" w:rsidRDefault="0041742B" w:rsidP="00BD795B"/>
        </w:tc>
        <w:tc>
          <w:tcPr>
            <w:tcW w:w="2693" w:type="dxa"/>
          </w:tcPr>
          <w:p w14:paraId="1261BF86" w14:textId="77777777" w:rsidR="0041742B" w:rsidRDefault="0041742B" w:rsidP="00BD795B"/>
        </w:tc>
        <w:tc>
          <w:tcPr>
            <w:tcW w:w="1134" w:type="dxa"/>
          </w:tcPr>
          <w:p w14:paraId="4AFD30DA" w14:textId="77777777" w:rsidR="0041742B" w:rsidRDefault="0041742B" w:rsidP="00BD795B"/>
        </w:tc>
      </w:tr>
      <w:tr w:rsidR="0041742B" w14:paraId="6C4E3D36" w14:textId="77777777" w:rsidTr="00BD795B">
        <w:trPr>
          <w:trHeight w:val="1418"/>
        </w:trPr>
        <w:tc>
          <w:tcPr>
            <w:tcW w:w="2689" w:type="dxa"/>
          </w:tcPr>
          <w:p w14:paraId="573766F8" w14:textId="77777777" w:rsidR="0041742B" w:rsidRPr="00967745" w:rsidRDefault="0041742B" w:rsidP="00BD795B">
            <w:pPr>
              <w:rPr>
                <w:b/>
                <w:bCs/>
              </w:rPr>
            </w:pPr>
          </w:p>
        </w:tc>
        <w:tc>
          <w:tcPr>
            <w:tcW w:w="2693" w:type="dxa"/>
          </w:tcPr>
          <w:p w14:paraId="037622DF" w14:textId="77777777" w:rsidR="0041742B" w:rsidRDefault="0041742B" w:rsidP="00BD795B"/>
        </w:tc>
        <w:tc>
          <w:tcPr>
            <w:tcW w:w="1134" w:type="dxa"/>
          </w:tcPr>
          <w:p w14:paraId="66247244" w14:textId="77777777" w:rsidR="0041742B" w:rsidRDefault="0041742B" w:rsidP="00BD795B"/>
        </w:tc>
        <w:tc>
          <w:tcPr>
            <w:tcW w:w="2693" w:type="dxa"/>
          </w:tcPr>
          <w:p w14:paraId="1F408FD2" w14:textId="77777777" w:rsidR="0041742B" w:rsidRDefault="0041742B" w:rsidP="00BD795B"/>
        </w:tc>
        <w:tc>
          <w:tcPr>
            <w:tcW w:w="1134" w:type="dxa"/>
          </w:tcPr>
          <w:p w14:paraId="0ADA1B19" w14:textId="77777777" w:rsidR="0041742B" w:rsidRDefault="0041742B" w:rsidP="00BD795B"/>
        </w:tc>
      </w:tr>
      <w:tr w:rsidR="0041742B" w14:paraId="75531640" w14:textId="77777777" w:rsidTr="00BD795B">
        <w:trPr>
          <w:trHeight w:val="1418"/>
        </w:trPr>
        <w:tc>
          <w:tcPr>
            <w:tcW w:w="2689" w:type="dxa"/>
          </w:tcPr>
          <w:p w14:paraId="108F2420" w14:textId="77777777" w:rsidR="0041742B" w:rsidRPr="00967745" w:rsidRDefault="0041742B" w:rsidP="00BD795B">
            <w:pPr>
              <w:rPr>
                <w:b/>
                <w:bCs/>
              </w:rPr>
            </w:pPr>
          </w:p>
        </w:tc>
        <w:tc>
          <w:tcPr>
            <w:tcW w:w="2693" w:type="dxa"/>
          </w:tcPr>
          <w:p w14:paraId="5E699B7E" w14:textId="77777777" w:rsidR="0041742B" w:rsidRDefault="0041742B" w:rsidP="00BD795B"/>
        </w:tc>
        <w:tc>
          <w:tcPr>
            <w:tcW w:w="1134" w:type="dxa"/>
          </w:tcPr>
          <w:p w14:paraId="147F0FA3" w14:textId="77777777" w:rsidR="0041742B" w:rsidRDefault="0041742B" w:rsidP="00BD795B"/>
        </w:tc>
        <w:tc>
          <w:tcPr>
            <w:tcW w:w="2693" w:type="dxa"/>
          </w:tcPr>
          <w:p w14:paraId="6987920A" w14:textId="77777777" w:rsidR="0041742B" w:rsidRDefault="0041742B" w:rsidP="00BD795B"/>
        </w:tc>
        <w:tc>
          <w:tcPr>
            <w:tcW w:w="1134" w:type="dxa"/>
          </w:tcPr>
          <w:p w14:paraId="10FA81D2" w14:textId="77777777" w:rsidR="0041742B" w:rsidRDefault="0041742B" w:rsidP="00BD795B"/>
        </w:tc>
      </w:tr>
      <w:tr w:rsidR="0041742B" w14:paraId="6DBAEDED" w14:textId="77777777" w:rsidTr="00BD795B">
        <w:trPr>
          <w:trHeight w:val="1418"/>
        </w:trPr>
        <w:tc>
          <w:tcPr>
            <w:tcW w:w="2689" w:type="dxa"/>
          </w:tcPr>
          <w:p w14:paraId="0F898199" w14:textId="77777777" w:rsidR="0041742B" w:rsidRPr="00967745" w:rsidRDefault="0041742B" w:rsidP="00BD795B">
            <w:pPr>
              <w:rPr>
                <w:b/>
                <w:bCs/>
              </w:rPr>
            </w:pPr>
          </w:p>
        </w:tc>
        <w:tc>
          <w:tcPr>
            <w:tcW w:w="2693" w:type="dxa"/>
          </w:tcPr>
          <w:p w14:paraId="293D973C" w14:textId="77777777" w:rsidR="0041742B" w:rsidRDefault="0041742B" w:rsidP="00BD795B"/>
        </w:tc>
        <w:tc>
          <w:tcPr>
            <w:tcW w:w="1134" w:type="dxa"/>
          </w:tcPr>
          <w:p w14:paraId="3ADFABAB" w14:textId="77777777" w:rsidR="0041742B" w:rsidRDefault="0041742B" w:rsidP="00BD795B"/>
        </w:tc>
        <w:tc>
          <w:tcPr>
            <w:tcW w:w="2693" w:type="dxa"/>
          </w:tcPr>
          <w:p w14:paraId="31C994EA" w14:textId="77777777" w:rsidR="0041742B" w:rsidRDefault="0041742B" w:rsidP="00BD795B"/>
        </w:tc>
        <w:tc>
          <w:tcPr>
            <w:tcW w:w="1134" w:type="dxa"/>
          </w:tcPr>
          <w:p w14:paraId="1D62AE06" w14:textId="77777777" w:rsidR="0041742B" w:rsidRDefault="0041742B" w:rsidP="00BD795B"/>
        </w:tc>
      </w:tr>
      <w:tr w:rsidR="0041742B" w14:paraId="3812BCCB" w14:textId="77777777" w:rsidTr="00BD795B">
        <w:trPr>
          <w:trHeight w:val="1418"/>
        </w:trPr>
        <w:tc>
          <w:tcPr>
            <w:tcW w:w="2689" w:type="dxa"/>
          </w:tcPr>
          <w:p w14:paraId="37467D75" w14:textId="77777777" w:rsidR="0041742B" w:rsidRPr="00967745" w:rsidRDefault="0041742B" w:rsidP="00BD795B">
            <w:pPr>
              <w:rPr>
                <w:b/>
                <w:bCs/>
              </w:rPr>
            </w:pPr>
          </w:p>
        </w:tc>
        <w:tc>
          <w:tcPr>
            <w:tcW w:w="2693" w:type="dxa"/>
          </w:tcPr>
          <w:p w14:paraId="2647BBC2" w14:textId="77777777" w:rsidR="0041742B" w:rsidRDefault="0041742B" w:rsidP="00BD795B"/>
        </w:tc>
        <w:tc>
          <w:tcPr>
            <w:tcW w:w="1134" w:type="dxa"/>
          </w:tcPr>
          <w:p w14:paraId="28FADB8B" w14:textId="77777777" w:rsidR="0041742B" w:rsidRDefault="0041742B" w:rsidP="00BD795B"/>
        </w:tc>
        <w:tc>
          <w:tcPr>
            <w:tcW w:w="2693" w:type="dxa"/>
          </w:tcPr>
          <w:p w14:paraId="3AC523B6" w14:textId="77777777" w:rsidR="0041742B" w:rsidRDefault="0041742B" w:rsidP="00BD795B"/>
        </w:tc>
        <w:tc>
          <w:tcPr>
            <w:tcW w:w="1134" w:type="dxa"/>
          </w:tcPr>
          <w:p w14:paraId="37F7CA25" w14:textId="77777777" w:rsidR="0041742B" w:rsidRDefault="0041742B" w:rsidP="00BD795B"/>
        </w:tc>
      </w:tr>
      <w:tr w:rsidR="0041742B" w14:paraId="041460F4" w14:textId="77777777" w:rsidTr="00BD795B">
        <w:trPr>
          <w:trHeight w:val="1418"/>
        </w:trPr>
        <w:tc>
          <w:tcPr>
            <w:tcW w:w="2689" w:type="dxa"/>
          </w:tcPr>
          <w:p w14:paraId="41E178EF" w14:textId="77777777" w:rsidR="0041742B" w:rsidRPr="00967745" w:rsidRDefault="0041742B" w:rsidP="00BD795B">
            <w:pPr>
              <w:rPr>
                <w:b/>
                <w:bCs/>
              </w:rPr>
            </w:pPr>
          </w:p>
        </w:tc>
        <w:tc>
          <w:tcPr>
            <w:tcW w:w="2693" w:type="dxa"/>
          </w:tcPr>
          <w:p w14:paraId="01E943B7" w14:textId="77777777" w:rsidR="0041742B" w:rsidRDefault="0041742B" w:rsidP="00BD795B"/>
        </w:tc>
        <w:tc>
          <w:tcPr>
            <w:tcW w:w="1134" w:type="dxa"/>
          </w:tcPr>
          <w:p w14:paraId="6CD7839E" w14:textId="77777777" w:rsidR="0041742B" w:rsidRDefault="0041742B" w:rsidP="00BD795B"/>
        </w:tc>
        <w:tc>
          <w:tcPr>
            <w:tcW w:w="2693" w:type="dxa"/>
          </w:tcPr>
          <w:p w14:paraId="22E130D3" w14:textId="77777777" w:rsidR="0041742B" w:rsidRDefault="0041742B" w:rsidP="00BD795B"/>
        </w:tc>
        <w:tc>
          <w:tcPr>
            <w:tcW w:w="1134" w:type="dxa"/>
          </w:tcPr>
          <w:p w14:paraId="341AD2C3" w14:textId="77777777" w:rsidR="0041742B" w:rsidRDefault="0041742B" w:rsidP="00BD795B"/>
        </w:tc>
      </w:tr>
      <w:tr w:rsidR="0041742B" w14:paraId="1A62D68F" w14:textId="77777777" w:rsidTr="00BD795B">
        <w:trPr>
          <w:trHeight w:val="567"/>
        </w:trPr>
        <w:tc>
          <w:tcPr>
            <w:tcW w:w="2689" w:type="dxa"/>
          </w:tcPr>
          <w:p w14:paraId="1CD82984" w14:textId="77777777" w:rsidR="0041742B" w:rsidRDefault="0041742B" w:rsidP="00BD795B">
            <w:r w:rsidRPr="00967745">
              <w:rPr>
                <w:b/>
                <w:bCs/>
              </w:rPr>
              <w:t>Date</w:t>
            </w:r>
            <w:r>
              <w:rPr>
                <w:b/>
                <w:bCs/>
              </w:rPr>
              <w:t xml:space="preserve"> signed off:</w:t>
            </w:r>
          </w:p>
        </w:tc>
        <w:tc>
          <w:tcPr>
            <w:tcW w:w="7654" w:type="dxa"/>
            <w:gridSpan w:val="4"/>
          </w:tcPr>
          <w:p w14:paraId="2BBD5B43" w14:textId="77777777" w:rsidR="0041742B" w:rsidRDefault="0041742B" w:rsidP="00BD795B"/>
        </w:tc>
      </w:tr>
      <w:tr w:rsidR="0041742B" w14:paraId="53223E0A" w14:textId="77777777" w:rsidTr="00BD795B">
        <w:trPr>
          <w:trHeight w:val="567"/>
        </w:trPr>
        <w:tc>
          <w:tcPr>
            <w:tcW w:w="2689" w:type="dxa"/>
          </w:tcPr>
          <w:p w14:paraId="5CCDEEC9" w14:textId="77777777" w:rsidR="0041742B" w:rsidRDefault="0041742B" w:rsidP="00BD795B">
            <w:r w:rsidRPr="00967745">
              <w:rPr>
                <w:b/>
                <w:bCs/>
              </w:rPr>
              <w:t>Student signature:</w:t>
            </w:r>
          </w:p>
        </w:tc>
        <w:tc>
          <w:tcPr>
            <w:tcW w:w="7654" w:type="dxa"/>
            <w:gridSpan w:val="4"/>
          </w:tcPr>
          <w:p w14:paraId="634E6FC2" w14:textId="77777777" w:rsidR="0041742B" w:rsidRDefault="0041742B" w:rsidP="00BD795B"/>
        </w:tc>
      </w:tr>
      <w:tr w:rsidR="0041742B" w14:paraId="7B016CBB" w14:textId="77777777" w:rsidTr="00BD795B">
        <w:trPr>
          <w:trHeight w:val="567"/>
        </w:trPr>
        <w:tc>
          <w:tcPr>
            <w:tcW w:w="2689" w:type="dxa"/>
          </w:tcPr>
          <w:p w14:paraId="63B2FA4B" w14:textId="77777777" w:rsidR="0041742B" w:rsidRDefault="0041742B" w:rsidP="00BD795B">
            <w:r w:rsidRPr="00967745">
              <w:rPr>
                <w:b/>
                <w:bCs/>
              </w:rPr>
              <w:t>Educator signature:</w:t>
            </w:r>
          </w:p>
        </w:tc>
        <w:tc>
          <w:tcPr>
            <w:tcW w:w="7654" w:type="dxa"/>
            <w:gridSpan w:val="4"/>
          </w:tcPr>
          <w:p w14:paraId="64390854" w14:textId="77777777" w:rsidR="0041742B" w:rsidRDefault="0041742B" w:rsidP="00BD795B"/>
        </w:tc>
      </w:tr>
    </w:tbl>
    <w:p w14:paraId="00B5498F" w14:textId="77777777" w:rsidR="0041742B" w:rsidRDefault="0041742B" w:rsidP="0041742B"/>
    <w:p w14:paraId="194DA7F4" w14:textId="77777777" w:rsidR="0041742B" w:rsidRDefault="0041742B" w:rsidP="0041742B">
      <w:pPr>
        <w:rPr>
          <w:highlight w:val="yellow"/>
        </w:rPr>
      </w:pPr>
    </w:p>
    <w:p w14:paraId="14528B33" w14:textId="77777777" w:rsidR="0098588B" w:rsidRDefault="0098588B" w:rsidP="00593A63"/>
    <w:tbl>
      <w:tblPr>
        <w:tblStyle w:val="TableGrid"/>
        <w:tblW w:w="10206" w:type="dxa"/>
        <w:jc w:val="center"/>
        <w:tblLook w:val="04A0" w:firstRow="1" w:lastRow="0" w:firstColumn="1" w:lastColumn="0" w:noHBand="0" w:noVBand="1"/>
      </w:tblPr>
      <w:tblGrid>
        <w:gridCol w:w="3402"/>
        <w:gridCol w:w="6804"/>
      </w:tblGrid>
      <w:tr w:rsidR="00593A63" w:rsidRPr="00967745" w14:paraId="3CAE6F09" w14:textId="77777777">
        <w:trPr>
          <w:jc w:val="center"/>
        </w:trPr>
        <w:tc>
          <w:tcPr>
            <w:tcW w:w="10206" w:type="dxa"/>
            <w:gridSpan w:val="2"/>
          </w:tcPr>
          <w:p w14:paraId="44D8D180" w14:textId="51B87AF2" w:rsidR="00593A63" w:rsidRPr="008079A4" w:rsidRDefault="00593A63">
            <w:pPr>
              <w:pStyle w:val="Heading1"/>
              <w:jc w:val="center"/>
              <w:rPr>
                <w:b/>
                <w:bCs/>
                <w:color w:val="B11550"/>
              </w:rPr>
            </w:pPr>
            <w:r w:rsidRPr="008079A4">
              <w:rPr>
                <w:b/>
                <w:bCs/>
                <w:color w:val="B11550"/>
              </w:rPr>
              <w:t xml:space="preserve">SUPERVISION RECORD </w:t>
            </w:r>
            <w:r w:rsidR="0098588B">
              <w:rPr>
                <w:b/>
                <w:bCs/>
                <w:color w:val="B11550"/>
              </w:rPr>
              <w:t xml:space="preserve">PART B  - </w:t>
            </w:r>
            <w:r w:rsidRPr="008079A4">
              <w:rPr>
                <w:b/>
                <w:bCs/>
                <w:color w:val="B11550"/>
              </w:rPr>
              <w:t xml:space="preserve">WEEK </w:t>
            </w:r>
            <w:r w:rsidR="0098588B">
              <w:rPr>
                <w:b/>
                <w:bCs/>
                <w:color w:val="B11550"/>
              </w:rPr>
              <w:t>1</w:t>
            </w:r>
          </w:p>
          <w:p w14:paraId="4CE9EA79" w14:textId="77777777" w:rsidR="00593A63" w:rsidRDefault="00593A63">
            <w:pPr>
              <w:jc w:val="center"/>
            </w:pPr>
            <w:r>
              <w:t>To be completed and signed by student, and verified by Practice Educator</w:t>
            </w:r>
          </w:p>
          <w:p w14:paraId="44D50F08" w14:textId="77777777" w:rsidR="00593A63" w:rsidRDefault="00593A63">
            <w:pPr>
              <w:jc w:val="center"/>
            </w:pPr>
          </w:p>
        </w:tc>
      </w:tr>
      <w:tr w:rsidR="00593A63" w14:paraId="3856151D" w14:textId="77777777">
        <w:trPr>
          <w:trHeight w:val="1418"/>
          <w:jc w:val="center"/>
        </w:trPr>
        <w:tc>
          <w:tcPr>
            <w:tcW w:w="3402" w:type="dxa"/>
          </w:tcPr>
          <w:p w14:paraId="0AE690E7" w14:textId="22D07B9E" w:rsidR="00593A63" w:rsidRPr="00967745" w:rsidRDefault="0098588B">
            <w:pPr>
              <w:rPr>
                <w:b/>
                <w:bCs/>
              </w:rPr>
            </w:pPr>
            <w:r>
              <w:rPr>
                <w:b/>
                <w:bCs/>
              </w:rPr>
              <w:t>Feedback and learning outcomes from PART A</w:t>
            </w:r>
            <w:r w:rsidR="00593A63" w:rsidRPr="00967745">
              <w:rPr>
                <w:b/>
                <w:bCs/>
              </w:rPr>
              <w:t>:</w:t>
            </w:r>
          </w:p>
        </w:tc>
        <w:tc>
          <w:tcPr>
            <w:tcW w:w="6804" w:type="dxa"/>
          </w:tcPr>
          <w:p w14:paraId="4A519F38" w14:textId="77777777" w:rsidR="00593A63" w:rsidRDefault="00593A63"/>
        </w:tc>
      </w:tr>
      <w:tr w:rsidR="00593A63" w14:paraId="3BD04F74" w14:textId="77777777">
        <w:trPr>
          <w:trHeight w:val="1418"/>
          <w:jc w:val="center"/>
        </w:trPr>
        <w:tc>
          <w:tcPr>
            <w:tcW w:w="3402" w:type="dxa"/>
          </w:tcPr>
          <w:p w14:paraId="16B4B113" w14:textId="77777777" w:rsidR="00593A63" w:rsidRDefault="00593A63">
            <w:pPr>
              <w:rPr>
                <w:b/>
                <w:bCs/>
              </w:rPr>
            </w:pPr>
            <w:r w:rsidRPr="00967745">
              <w:rPr>
                <w:b/>
                <w:bCs/>
              </w:rPr>
              <w:t>Reflection:</w:t>
            </w:r>
          </w:p>
          <w:p w14:paraId="5974D758" w14:textId="2CF9D0D6" w:rsidR="008E66B9" w:rsidRPr="00967745" w:rsidRDefault="008E66B9">
            <w:pPr>
              <w:rPr>
                <w:b/>
                <w:bCs/>
              </w:rPr>
            </w:pPr>
            <w:r w:rsidRPr="008E66B9">
              <w:rPr>
                <w:i/>
                <w:iCs/>
              </w:rPr>
              <w:t>You may want to reflect on a FEELING you had in your first week e.g., nervousness.</w:t>
            </w:r>
          </w:p>
        </w:tc>
        <w:tc>
          <w:tcPr>
            <w:tcW w:w="6804" w:type="dxa"/>
          </w:tcPr>
          <w:p w14:paraId="727634B1" w14:textId="77777777" w:rsidR="00593A63" w:rsidRDefault="00593A63"/>
        </w:tc>
      </w:tr>
      <w:tr w:rsidR="00593A63" w14:paraId="5EB6D2B3" w14:textId="77777777">
        <w:trPr>
          <w:trHeight w:val="1418"/>
          <w:jc w:val="center"/>
        </w:trPr>
        <w:tc>
          <w:tcPr>
            <w:tcW w:w="3402" w:type="dxa"/>
          </w:tcPr>
          <w:p w14:paraId="4184F75F" w14:textId="77777777" w:rsidR="00593A63" w:rsidRPr="00967745" w:rsidRDefault="00593A63">
            <w:pPr>
              <w:rPr>
                <w:b/>
                <w:bCs/>
              </w:rPr>
            </w:pPr>
            <w:r w:rsidRPr="00967745">
              <w:rPr>
                <w:b/>
                <w:bCs/>
              </w:rPr>
              <w:t>Case discussion (if applicable):</w:t>
            </w:r>
          </w:p>
        </w:tc>
        <w:tc>
          <w:tcPr>
            <w:tcW w:w="6804" w:type="dxa"/>
          </w:tcPr>
          <w:p w14:paraId="2512D65F" w14:textId="77777777" w:rsidR="00593A63" w:rsidRDefault="00593A63"/>
        </w:tc>
      </w:tr>
      <w:tr w:rsidR="00593A63" w14:paraId="7B44CCE5" w14:textId="77777777">
        <w:trPr>
          <w:trHeight w:val="1418"/>
          <w:jc w:val="center"/>
        </w:trPr>
        <w:tc>
          <w:tcPr>
            <w:tcW w:w="3402" w:type="dxa"/>
          </w:tcPr>
          <w:p w14:paraId="26BE1537" w14:textId="77777777" w:rsidR="00593A63" w:rsidRPr="00967745" w:rsidRDefault="00593A63">
            <w:pPr>
              <w:rPr>
                <w:b/>
                <w:bCs/>
              </w:rPr>
            </w:pPr>
            <w:r w:rsidRPr="00967745">
              <w:rPr>
                <w:b/>
                <w:bCs/>
              </w:rPr>
              <w:t>Feedback:</w:t>
            </w:r>
          </w:p>
        </w:tc>
        <w:tc>
          <w:tcPr>
            <w:tcW w:w="6804" w:type="dxa"/>
          </w:tcPr>
          <w:p w14:paraId="65409FF1" w14:textId="77777777" w:rsidR="00593A63" w:rsidRDefault="00593A63"/>
        </w:tc>
      </w:tr>
      <w:tr w:rsidR="00593A63" w14:paraId="6F334181" w14:textId="77777777">
        <w:trPr>
          <w:trHeight w:val="1418"/>
          <w:jc w:val="center"/>
        </w:trPr>
        <w:tc>
          <w:tcPr>
            <w:tcW w:w="3402" w:type="dxa"/>
          </w:tcPr>
          <w:p w14:paraId="1975600F" w14:textId="77777777" w:rsidR="00593A63" w:rsidRPr="00967745" w:rsidRDefault="00593A63">
            <w:pPr>
              <w:rPr>
                <w:b/>
                <w:bCs/>
              </w:rPr>
            </w:pPr>
            <w:r w:rsidRPr="00967745">
              <w:rPr>
                <w:b/>
                <w:bCs/>
              </w:rPr>
              <w:t>Outcomes of reading/research:</w:t>
            </w:r>
          </w:p>
        </w:tc>
        <w:tc>
          <w:tcPr>
            <w:tcW w:w="6804" w:type="dxa"/>
          </w:tcPr>
          <w:p w14:paraId="46F2E475" w14:textId="77777777" w:rsidR="00593A63" w:rsidRDefault="00593A63"/>
        </w:tc>
      </w:tr>
      <w:tr w:rsidR="00593A63" w14:paraId="5A979967" w14:textId="77777777">
        <w:trPr>
          <w:trHeight w:val="1418"/>
          <w:jc w:val="center"/>
        </w:trPr>
        <w:tc>
          <w:tcPr>
            <w:tcW w:w="3402" w:type="dxa"/>
          </w:tcPr>
          <w:p w14:paraId="1C64EC60" w14:textId="77777777" w:rsidR="00593A63" w:rsidRPr="00967745" w:rsidRDefault="00593A63">
            <w:pPr>
              <w:rPr>
                <w:b/>
                <w:bCs/>
              </w:rPr>
            </w:pPr>
            <w:r>
              <w:rPr>
                <w:b/>
                <w:bCs/>
              </w:rPr>
              <w:t>Student h</w:t>
            </w:r>
            <w:r w:rsidRPr="00967745">
              <w:rPr>
                <w:b/>
                <w:bCs/>
              </w:rPr>
              <w:t>ealth and wellbeing:</w:t>
            </w:r>
          </w:p>
        </w:tc>
        <w:tc>
          <w:tcPr>
            <w:tcW w:w="6804" w:type="dxa"/>
          </w:tcPr>
          <w:p w14:paraId="66CCD1C0" w14:textId="77777777" w:rsidR="00593A63" w:rsidRDefault="00593A63"/>
        </w:tc>
      </w:tr>
      <w:tr w:rsidR="00593A63" w14:paraId="036EB314" w14:textId="77777777">
        <w:trPr>
          <w:trHeight w:val="1418"/>
          <w:jc w:val="center"/>
        </w:trPr>
        <w:tc>
          <w:tcPr>
            <w:tcW w:w="3402" w:type="dxa"/>
          </w:tcPr>
          <w:p w14:paraId="04E4D86B" w14:textId="77777777" w:rsidR="00593A63" w:rsidRPr="00967745" w:rsidRDefault="00593A63">
            <w:pPr>
              <w:rPr>
                <w:b/>
                <w:bCs/>
              </w:rPr>
            </w:pPr>
            <w:r w:rsidRPr="00967745">
              <w:rPr>
                <w:b/>
                <w:bCs/>
              </w:rPr>
              <w:t>Goals and actions for next week:</w:t>
            </w:r>
          </w:p>
          <w:p w14:paraId="5A4F25BC" w14:textId="77777777" w:rsidR="00593A63" w:rsidRPr="00967745" w:rsidRDefault="00593A63">
            <w:pPr>
              <w:rPr>
                <w:i/>
                <w:iCs/>
              </w:rPr>
            </w:pPr>
            <w:r w:rsidRPr="00967745">
              <w:rPr>
                <w:i/>
                <w:iCs/>
              </w:rPr>
              <w:t>Aim for these to link to overall learning objectives</w:t>
            </w:r>
          </w:p>
        </w:tc>
        <w:tc>
          <w:tcPr>
            <w:tcW w:w="6804" w:type="dxa"/>
          </w:tcPr>
          <w:p w14:paraId="29678539" w14:textId="77777777" w:rsidR="00593A63" w:rsidRDefault="00593A63"/>
        </w:tc>
      </w:tr>
      <w:tr w:rsidR="00593A63" w14:paraId="2AB9D0A5" w14:textId="77777777">
        <w:trPr>
          <w:trHeight w:val="567"/>
          <w:jc w:val="center"/>
        </w:trPr>
        <w:tc>
          <w:tcPr>
            <w:tcW w:w="3402" w:type="dxa"/>
          </w:tcPr>
          <w:p w14:paraId="48D8B1CC" w14:textId="77777777" w:rsidR="00593A63" w:rsidRPr="00967745" w:rsidRDefault="00593A63">
            <w:pPr>
              <w:rPr>
                <w:b/>
                <w:bCs/>
              </w:rPr>
            </w:pPr>
            <w:r w:rsidRPr="00967745">
              <w:rPr>
                <w:b/>
                <w:bCs/>
              </w:rPr>
              <w:t>Date:</w:t>
            </w:r>
          </w:p>
        </w:tc>
        <w:tc>
          <w:tcPr>
            <w:tcW w:w="6804" w:type="dxa"/>
          </w:tcPr>
          <w:p w14:paraId="3C29CD68" w14:textId="77777777" w:rsidR="00593A63" w:rsidRDefault="00593A63"/>
        </w:tc>
      </w:tr>
      <w:tr w:rsidR="00593A63" w14:paraId="7933BDD1" w14:textId="77777777">
        <w:trPr>
          <w:trHeight w:val="567"/>
          <w:jc w:val="center"/>
        </w:trPr>
        <w:tc>
          <w:tcPr>
            <w:tcW w:w="3402" w:type="dxa"/>
          </w:tcPr>
          <w:p w14:paraId="358616D2" w14:textId="77777777" w:rsidR="00593A63" w:rsidRPr="00967745" w:rsidRDefault="00593A63">
            <w:pPr>
              <w:rPr>
                <w:b/>
                <w:bCs/>
              </w:rPr>
            </w:pPr>
            <w:r w:rsidRPr="00967745">
              <w:rPr>
                <w:b/>
                <w:bCs/>
              </w:rPr>
              <w:t>Student signature:</w:t>
            </w:r>
          </w:p>
        </w:tc>
        <w:tc>
          <w:tcPr>
            <w:tcW w:w="6804" w:type="dxa"/>
          </w:tcPr>
          <w:p w14:paraId="742637B3" w14:textId="77777777" w:rsidR="00593A63" w:rsidRDefault="00593A63"/>
        </w:tc>
      </w:tr>
      <w:tr w:rsidR="00593A63" w14:paraId="19A99E38" w14:textId="77777777">
        <w:trPr>
          <w:trHeight w:val="567"/>
          <w:jc w:val="center"/>
        </w:trPr>
        <w:tc>
          <w:tcPr>
            <w:tcW w:w="3402" w:type="dxa"/>
          </w:tcPr>
          <w:p w14:paraId="5105FB6D" w14:textId="77777777" w:rsidR="00593A63" w:rsidRPr="00967745" w:rsidRDefault="00593A63">
            <w:pPr>
              <w:rPr>
                <w:b/>
                <w:bCs/>
              </w:rPr>
            </w:pPr>
            <w:r w:rsidRPr="00967745">
              <w:rPr>
                <w:b/>
                <w:bCs/>
              </w:rPr>
              <w:t>Educator signature:</w:t>
            </w:r>
          </w:p>
        </w:tc>
        <w:tc>
          <w:tcPr>
            <w:tcW w:w="6804" w:type="dxa"/>
          </w:tcPr>
          <w:p w14:paraId="6D8B7237" w14:textId="77777777" w:rsidR="00593A63" w:rsidRDefault="00593A63"/>
        </w:tc>
      </w:tr>
    </w:tbl>
    <w:p w14:paraId="1B279619"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660218B2" w14:textId="77777777">
        <w:trPr>
          <w:jc w:val="center"/>
        </w:trPr>
        <w:tc>
          <w:tcPr>
            <w:tcW w:w="10206" w:type="dxa"/>
            <w:gridSpan w:val="2"/>
          </w:tcPr>
          <w:p w14:paraId="58B6090F" w14:textId="342DAF20" w:rsidR="00593A63" w:rsidRPr="008079A4" w:rsidRDefault="00593A63">
            <w:pPr>
              <w:pStyle w:val="Heading1"/>
              <w:jc w:val="center"/>
              <w:rPr>
                <w:b/>
                <w:bCs/>
                <w:color w:val="B11550"/>
              </w:rPr>
            </w:pPr>
            <w:r w:rsidRPr="008079A4">
              <w:rPr>
                <w:b/>
                <w:bCs/>
                <w:color w:val="B11550"/>
              </w:rPr>
              <w:lastRenderedPageBreak/>
              <w:t xml:space="preserve">SUPERVISION RECORD </w:t>
            </w:r>
            <w:r w:rsidR="0098588B">
              <w:rPr>
                <w:b/>
                <w:bCs/>
                <w:color w:val="B11550"/>
              </w:rPr>
              <w:t xml:space="preserve">PART B - </w:t>
            </w:r>
            <w:r w:rsidRPr="008079A4">
              <w:rPr>
                <w:b/>
                <w:bCs/>
                <w:color w:val="B11550"/>
              </w:rPr>
              <w:t xml:space="preserve">WEEK </w:t>
            </w:r>
            <w:r w:rsidR="0098588B">
              <w:rPr>
                <w:b/>
                <w:bCs/>
                <w:color w:val="B11550"/>
              </w:rPr>
              <w:t>2</w:t>
            </w:r>
          </w:p>
          <w:p w14:paraId="5A866555" w14:textId="77777777" w:rsidR="00593A63" w:rsidRDefault="00593A63">
            <w:pPr>
              <w:jc w:val="center"/>
            </w:pPr>
            <w:r>
              <w:t>To be completed and signed by student, and verified by Practice Educator</w:t>
            </w:r>
          </w:p>
          <w:p w14:paraId="70EA4265" w14:textId="77777777" w:rsidR="00593A63" w:rsidRDefault="00593A63">
            <w:pPr>
              <w:jc w:val="center"/>
            </w:pPr>
          </w:p>
        </w:tc>
      </w:tr>
      <w:tr w:rsidR="00593A63" w14:paraId="3D1E92C2" w14:textId="77777777">
        <w:trPr>
          <w:trHeight w:val="1418"/>
          <w:jc w:val="center"/>
        </w:trPr>
        <w:tc>
          <w:tcPr>
            <w:tcW w:w="3402" w:type="dxa"/>
          </w:tcPr>
          <w:p w14:paraId="797A562D" w14:textId="77777777" w:rsidR="00593A63" w:rsidRPr="00967745" w:rsidRDefault="00593A63">
            <w:pPr>
              <w:rPr>
                <w:b/>
                <w:bCs/>
              </w:rPr>
            </w:pPr>
            <w:r w:rsidRPr="00967745">
              <w:rPr>
                <w:b/>
                <w:bCs/>
              </w:rPr>
              <w:t>Goals and actions from last week:</w:t>
            </w:r>
          </w:p>
        </w:tc>
        <w:tc>
          <w:tcPr>
            <w:tcW w:w="6804" w:type="dxa"/>
          </w:tcPr>
          <w:p w14:paraId="654903AB" w14:textId="77777777" w:rsidR="00593A63" w:rsidRDefault="00593A63"/>
        </w:tc>
      </w:tr>
      <w:tr w:rsidR="00593A63" w14:paraId="3AEFC546" w14:textId="77777777">
        <w:trPr>
          <w:trHeight w:val="1418"/>
          <w:jc w:val="center"/>
        </w:trPr>
        <w:tc>
          <w:tcPr>
            <w:tcW w:w="3402" w:type="dxa"/>
          </w:tcPr>
          <w:p w14:paraId="58F0FBEF" w14:textId="77777777" w:rsidR="00593A63" w:rsidRPr="00967745" w:rsidRDefault="00593A63">
            <w:pPr>
              <w:rPr>
                <w:b/>
                <w:bCs/>
              </w:rPr>
            </w:pPr>
            <w:r w:rsidRPr="00967745">
              <w:rPr>
                <w:b/>
                <w:bCs/>
              </w:rPr>
              <w:t>Reflection:</w:t>
            </w:r>
          </w:p>
        </w:tc>
        <w:tc>
          <w:tcPr>
            <w:tcW w:w="6804" w:type="dxa"/>
          </w:tcPr>
          <w:p w14:paraId="2FFDE966" w14:textId="77777777" w:rsidR="00593A63" w:rsidRDefault="00593A63"/>
        </w:tc>
      </w:tr>
      <w:tr w:rsidR="00593A63" w14:paraId="5B5713FA" w14:textId="77777777">
        <w:trPr>
          <w:trHeight w:val="1418"/>
          <w:jc w:val="center"/>
        </w:trPr>
        <w:tc>
          <w:tcPr>
            <w:tcW w:w="3402" w:type="dxa"/>
          </w:tcPr>
          <w:p w14:paraId="1B6FD264" w14:textId="77777777" w:rsidR="00593A63" w:rsidRPr="00967745" w:rsidRDefault="00593A63">
            <w:pPr>
              <w:rPr>
                <w:b/>
                <w:bCs/>
              </w:rPr>
            </w:pPr>
            <w:r w:rsidRPr="00967745">
              <w:rPr>
                <w:b/>
                <w:bCs/>
              </w:rPr>
              <w:t>Case discussion (if applicable):</w:t>
            </w:r>
          </w:p>
        </w:tc>
        <w:tc>
          <w:tcPr>
            <w:tcW w:w="6804" w:type="dxa"/>
          </w:tcPr>
          <w:p w14:paraId="2BE71681" w14:textId="77777777" w:rsidR="00593A63" w:rsidRDefault="00593A63"/>
        </w:tc>
      </w:tr>
      <w:tr w:rsidR="00593A63" w14:paraId="41CA5834" w14:textId="77777777">
        <w:trPr>
          <w:trHeight w:val="1418"/>
          <w:jc w:val="center"/>
        </w:trPr>
        <w:tc>
          <w:tcPr>
            <w:tcW w:w="3402" w:type="dxa"/>
          </w:tcPr>
          <w:p w14:paraId="36A631BE" w14:textId="77777777" w:rsidR="00593A63" w:rsidRPr="00967745" w:rsidRDefault="00593A63">
            <w:pPr>
              <w:rPr>
                <w:b/>
                <w:bCs/>
              </w:rPr>
            </w:pPr>
            <w:r w:rsidRPr="00967745">
              <w:rPr>
                <w:b/>
                <w:bCs/>
              </w:rPr>
              <w:t>Feedback:</w:t>
            </w:r>
          </w:p>
        </w:tc>
        <w:tc>
          <w:tcPr>
            <w:tcW w:w="6804" w:type="dxa"/>
          </w:tcPr>
          <w:p w14:paraId="20CF0A49" w14:textId="77777777" w:rsidR="00593A63" w:rsidRDefault="00593A63"/>
        </w:tc>
      </w:tr>
      <w:tr w:rsidR="00593A63" w14:paraId="6C6CF2DA" w14:textId="77777777">
        <w:trPr>
          <w:trHeight w:val="1418"/>
          <w:jc w:val="center"/>
        </w:trPr>
        <w:tc>
          <w:tcPr>
            <w:tcW w:w="3402" w:type="dxa"/>
          </w:tcPr>
          <w:p w14:paraId="0AA699E3" w14:textId="77777777" w:rsidR="00593A63" w:rsidRPr="00967745" w:rsidRDefault="00593A63">
            <w:pPr>
              <w:rPr>
                <w:b/>
                <w:bCs/>
              </w:rPr>
            </w:pPr>
            <w:r w:rsidRPr="00967745">
              <w:rPr>
                <w:b/>
                <w:bCs/>
              </w:rPr>
              <w:t>Outcomes of reading/research:</w:t>
            </w:r>
          </w:p>
        </w:tc>
        <w:tc>
          <w:tcPr>
            <w:tcW w:w="6804" w:type="dxa"/>
          </w:tcPr>
          <w:p w14:paraId="346A4885" w14:textId="77777777" w:rsidR="00593A63" w:rsidRDefault="00593A63"/>
        </w:tc>
      </w:tr>
      <w:tr w:rsidR="00593A63" w14:paraId="57A6336C" w14:textId="77777777">
        <w:trPr>
          <w:trHeight w:val="1418"/>
          <w:jc w:val="center"/>
        </w:trPr>
        <w:tc>
          <w:tcPr>
            <w:tcW w:w="3402" w:type="dxa"/>
          </w:tcPr>
          <w:p w14:paraId="2AAD7B8D" w14:textId="77777777" w:rsidR="00593A63" w:rsidRPr="00967745" w:rsidRDefault="00593A63">
            <w:pPr>
              <w:rPr>
                <w:b/>
                <w:bCs/>
              </w:rPr>
            </w:pPr>
            <w:r>
              <w:rPr>
                <w:b/>
                <w:bCs/>
              </w:rPr>
              <w:t>Student h</w:t>
            </w:r>
            <w:r w:rsidRPr="00967745">
              <w:rPr>
                <w:b/>
                <w:bCs/>
              </w:rPr>
              <w:t>ealth and wellbeing:</w:t>
            </w:r>
          </w:p>
        </w:tc>
        <w:tc>
          <w:tcPr>
            <w:tcW w:w="6804" w:type="dxa"/>
          </w:tcPr>
          <w:p w14:paraId="5C69887E" w14:textId="77777777" w:rsidR="00593A63" w:rsidRDefault="00593A63"/>
        </w:tc>
      </w:tr>
      <w:tr w:rsidR="00593A63" w14:paraId="77FD0FBB" w14:textId="77777777">
        <w:trPr>
          <w:trHeight w:val="1418"/>
          <w:jc w:val="center"/>
        </w:trPr>
        <w:tc>
          <w:tcPr>
            <w:tcW w:w="3402" w:type="dxa"/>
          </w:tcPr>
          <w:p w14:paraId="1E0F946C" w14:textId="77777777" w:rsidR="00593A63" w:rsidRPr="00967745" w:rsidRDefault="00593A63">
            <w:pPr>
              <w:rPr>
                <w:b/>
                <w:bCs/>
              </w:rPr>
            </w:pPr>
            <w:r w:rsidRPr="00967745">
              <w:rPr>
                <w:b/>
                <w:bCs/>
              </w:rPr>
              <w:t>Goals and actions for next week:</w:t>
            </w:r>
          </w:p>
          <w:p w14:paraId="56BDB312" w14:textId="77777777" w:rsidR="00593A63" w:rsidRPr="00967745" w:rsidRDefault="00593A63">
            <w:pPr>
              <w:rPr>
                <w:i/>
                <w:iCs/>
              </w:rPr>
            </w:pPr>
            <w:r w:rsidRPr="00967745">
              <w:rPr>
                <w:i/>
                <w:iCs/>
              </w:rPr>
              <w:t>Aim for these to link to overall learning objectives</w:t>
            </w:r>
          </w:p>
        </w:tc>
        <w:tc>
          <w:tcPr>
            <w:tcW w:w="6804" w:type="dxa"/>
          </w:tcPr>
          <w:p w14:paraId="468BB073" w14:textId="77777777" w:rsidR="00593A63" w:rsidRDefault="00593A63"/>
        </w:tc>
      </w:tr>
      <w:tr w:rsidR="00593A63" w14:paraId="20FCF2EF" w14:textId="77777777">
        <w:trPr>
          <w:trHeight w:val="567"/>
          <w:jc w:val="center"/>
        </w:trPr>
        <w:tc>
          <w:tcPr>
            <w:tcW w:w="3402" w:type="dxa"/>
          </w:tcPr>
          <w:p w14:paraId="42515E9D" w14:textId="77777777" w:rsidR="00593A63" w:rsidRPr="00967745" w:rsidRDefault="00593A63">
            <w:pPr>
              <w:rPr>
                <w:b/>
                <w:bCs/>
              </w:rPr>
            </w:pPr>
            <w:r w:rsidRPr="00967745">
              <w:rPr>
                <w:b/>
                <w:bCs/>
              </w:rPr>
              <w:t>Date:</w:t>
            </w:r>
          </w:p>
        </w:tc>
        <w:tc>
          <w:tcPr>
            <w:tcW w:w="6804" w:type="dxa"/>
          </w:tcPr>
          <w:p w14:paraId="46A7733E" w14:textId="77777777" w:rsidR="00593A63" w:rsidRDefault="00593A63"/>
        </w:tc>
      </w:tr>
      <w:tr w:rsidR="00593A63" w14:paraId="39C120E6" w14:textId="77777777">
        <w:trPr>
          <w:trHeight w:val="567"/>
          <w:jc w:val="center"/>
        </w:trPr>
        <w:tc>
          <w:tcPr>
            <w:tcW w:w="3402" w:type="dxa"/>
          </w:tcPr>
          <w:p w14:paraId="23007366" w14:textId="77777777" w:rsidR="00593A63" w:rsidRPr="00967745" w:rsidRDefault="00593A63">
            <w:pPr>
              <w:rPr>
                <w:b/>
                <w:bCs/>
              </w:rPr>
            </w:pPr>
            <w:r w:rsidRPr="00967745">
              <w:rPr>
                <w:b/>
                <w:bCs/>
              </w:rPr>
              <w:t>Student signature:</w:t>
            </w:r>
          </w:p>
        </w:tc>
        <w:tc>
          <w:tcPr>
            <w:tcW w:w="6804" w:type="dxa"/>
          </w:tcPr>
          <w:p w14:paraId="6357C8D9" w14:textId="77777777" w:rsidR="00593A63" w:rsidRDefault="00593A63"/>
        </w:tc>
      </w:tr>
      <w:tr w:rsidR="00593A63" w14:paraId="564263ED" w14:textId="77777777">
        <w:trPr>
          <w:trHeight w:val="567"/>
          <w:jc w:val="center"/>
        </w:trPr>
        <w:tc>
          <w:tcPr>
            <w:tcW w:w="3402" w:type="dxa"/>
          </w:tcPr>
          <w:p w14:paraId="4117D8E4" w14:textId="77777777" w:rsidR="00593A63" w:rsidRPr="00967745" w:rsidRDefault="00593A63">
            <w:pPr>
              <w:rPr>
                <w:b/>
                <w:bCs/>
              </w:rPr>
            </w:pPr>
            <w:r w:rsidRPr="00967745">
              <w:rPr>
                <w:b/>
                <w:bCs/>
              </w:rPr>
              <w:t>Educator signature:</w:t>
            </w:r>
          </w:p>
        </w:tc>
        <w:tc>
          <w:tcPr>
            <w:tcW w:w="6804" w:type="dxa"/>
          </w:tcPr>
          <w:p w14:paraId="4AE88BA7" w14:textId="77777777" w:rsidR="00593A63" w:rsidRDefault="00593A63"/>
        </w:tc>
      </w:tr>
    </w:tbl>
    <w:p w14:paraId="4C006845"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12DF43FD" w14:textId="77777777">
        <w:trPr>
          <w:jc w:val="center"/>
        </w:trPr>
        <w:tc>
          <w:tcPr>
            <w:tcW w:w="10206" w:type="dxa"/>
            <w:gridSpan w:val="2"/>
          </w:tcPr>
          <w:p w14:paraId="46ACEB7E" w14:textId="7A7B692E" w:rsidR="00593A63" w:rsidRPr="008079A4" w:rsidRDefault="00593A63">
            <w:pPr>
              <w:pStyle w:val="Heading1"/>
              <w:jc w:val="center"/>
              <w:rPr>
                <w:b/>
                <w:bCs/>
                <w:color w:val="B11550"/>
              </w:rPr>
            </w:pPr>
            <w:r w:rsidRPr="008079A4">
              <w:rPr>
                <w:b/>
                <w:bCs/>
                <w:color w:val="B11550"/>
              </w:rPr>
              <w:lastRenderedPageBreak/>
              <w:t xml:space="preserve">SUPERVISION RECORD </w:t>
            </w:r>
            <w:r w:rsidR="0098588B">
              <w:rPr>
                <w:b/>
                <w:bCs/>
                <w:color w:val="B11550"/>
              </w:rPr>
              <w:t xml:space="preserve">PART B  - </w:t>
            </w:r>
            <w:r w:rsidRPr="008079A4">
              <w:rPr>
                <w:b/>
                <w:bCs/>
                <w:color w:val="B11550"/>
              </w:rPr>
              <w:t xml:space="preserve">WEEK </w:t>
            </w:r>
            <w:r w:rsidR="0098588B">
              <w:rPr>
                <w:b/>
                <w:bCs/>
                <w:color w:val="B11550"/>
              </w:rPr>
              <w:t>3</w:t>
            </w:r>
          </w:p>
          <w:p w14:paraId="72D3251A" w14:textId="77777777" w:rsidR="00593A63" w:rsidRDefault="00593A63">
            <w:pPr>
              <w:jc w:val="center"/>
            </w:pPr>
            <w:r>
              <w:t>To be completed and signed by student, and verified by Practice Educator</w:t>
            </w:r>
          </w:p>
          <w:p w14:paraId="2943389A" w14:textId="77777777" w:rsidR="00593A63" w:rsidRDefault="00593A63">
            <w:pPr>
              <w:jc w:val="center"/>
            </w:pPr>
          </w:p>
        </w:tc>
      </w:tr>
      <w:tr w:rsidR="00593A63" w14:paraId="44921BA9" w14:textId="77777777">
        <w:trPr>
          <w:trHeight w:val="1418"/>
          <w:jc w:val="center"/>
        </w:trPr>
        <w:tc>
          <w:tcPr>
            <w:tcW w:w="3402" w:type="dxa"/>
          </w:tcPr>
          <w:p w14:paraId="1A4004CC" w14:textId="77777777" w:rsidR="00593A63" w:rsidRPr="00967745" w:rsidRDefault="00593A63">
            <w:pPr>
              <w:rPr>
                <w:b/>
                <w:bCs/>
              </w:rPr>
            </w:pPr>
            <w:r w:rsidRPr="00967745">
              <w:rPr>
                <w:b/>
                <w:bCs/>
              </w:rPr>
              <w:t>Goals and actions from last week:</w:t>
            </w:r>
          </w:p>
        </w:tc>
        <w:tc>
          <w:tcPr>
            <w:tcW w:w="6804" w:type="dxa"/>
          </w:tcPr>
          <w:p w14:paraId="2504CF51" w14:textId="77777777" w:rsidR="00593A63" w:rsidRDefault="00593A63"/>
        </w:tc>
      </w:tr>
      <w:tr w:rsidR="00593A63" w14:paraId="4FCF252B" w14:textId="77777777">
        <w:trPr>
          <w:trHeight w:val="1418"/>
          <w:jc w:val="center"/>
        </w:trPr>
        <w:tc>
          <w:tcPr>
            <w:tcW w:w="3402" w:type="dxa"/>
          </w:tcPr>
          <w:p w14:paraId="343BF5F1" w14:textId="77777777" w:rsidR="00593A63" w:rsidRPr="00967745" w:rsidRDefault="00593A63">
            <w:pPr>
              <w:rPr>
                <w:b/>
                <w:bCs/>
              </w:rPr>
            </w:pPr>
            <w:r w:rsidRPr="00967745">
              <w:rPr>
                <w:b/>
                <w:bCs/>
              </w:rPr>
              <w:t>Reflection:</w:t>
            </w:r>
          </w:p>
        </w:tc>
        <w:tc>
          <w:tcPr>
            <w:tcW w:w="6804" w:type="dxa"/>
          </w:tcPr>
          <w:p w14:paraId="7B56E654" w14:textId="77777777" w:rsidR="00593A63" w:rsidRDefault="00593A63"/>
        </w:tc>
      </w:tr>
      <w:tr w:rsidR="00593A63" w14:paraId="1FA0FE4E" w14:textId="77777777">
        <w:trPr>
          <w:trHeight w:val="1418"/>
          <w:jc w:val="center"/>
        </w:trPr>
        <w:tc>
          <w:tcPr>
            <w:tcW w:w="3402" w:type="dxa"/>
          </w:tcPr>
          <w:p w14:paraId="58D1B7D0" w14:textId="77777777" w:rsidR="00593A63" w:rsidRPr="00967745" w:rsidRDefault="00593A63">
            <w:pPr>
              <w:rPr>
                <w:b/>
                <w:bCs/>
              </w:rPr>
            </w:pPr>
            <w:r w:rsidRPr="00967745">
              <w:rPr>
                <w:b/>
                <w:bCs/>
              </w:rPr>
              <w:t>Case discussion (if applicable):</w:t>
            </w:r>
          </w:p>
        </w:tc>
        <w:tc>
          <w:tcPr>
            <w:tcW w:w="6804" w:type="dxa"/>
          </w:tcPr>
          <w:p w14:paraId="00859490" w14:textId="77777777" w:rsidR="00593A63" w:rsidRDefault="00593A63"/>
        </w:tc>
      </w:tr>
      <w:tr w:rsidR="00593A63" w14:paraId="25171E4F" w14:textId="77777777">
        <w:trPr>
          <w:trHeight w:val="1418"/>
          <w:jc w:val="center"/>
        </w:trPr>
        <w:tc>
          <w:tcPr>
            <w:tcW w:w="3402" w:type="dxa"/>
          </w:tcPr>
          <w:p w14:paraId="7E48AD55" w14:textId="77777777" w:rsidR="00593A63" w:rsidRPr="00967745" w:rsidRDefault="00593A63">
            <w:pPr>
              <w:rPr>
                <w:b/>
                <w:bCs/>
              </w:rPr>
            </w:pPr>
            <w:r w:rsidRPr="00967745">
              <w:rPr>
                <w:b/>
                <w:bCs/>
              </w:rPr>
              <w:t>Feedback:</w:t>
            </w:r>
          </w:p>
        </w:tc>
        <w:tc>
          <w:tcPr>
            <w:tcW w:w="6804" w:type="dxa"/>
          </w:tcPr>
          <w:p w14:paraId="452E87A8" w14:textId="77777777" w:rsidR="00593A63" w:rsidRDefault="00593A63"/>
        </w:tc>
      </w:tr>
      <w:tr w:rsidR="00593A63" w14:paraId="67DFCE9D" w14:textId="77777777">
        <w:trPr>
          <w:trHeight w:val="1418"/>
          <w:jc w:val="center"/>
        </w:trPr>
        <w:tc>
          <w:tcPr>
            <w:tcW w:w="3402" w:type="dxa"/>
          </w:tcPr>
          <w:p w14:paraId="02F29438" w14:textId="77777777" w:rsidR="00593A63" w:rsidRPr="00967745" w:rsidRDefault="00593A63">
            <w:pPr>
              <w:rPr>
                <w:b/>
                <w:bCs/>
              </w:rPr>
            </w:pPr>
            <w:r w:rsidRPr="00967745">
              <w:rPr>
                <w:b/>
                <w:bCs/>
              </w:rPr>
              <w:t>Outcomes of reading/research:</w:t>
            </w:r>
          </w:p>
        </w:tc>
        <w:tc>
          <w:tcPr>
            <w:tcW w:w="6804" w:type="dxa"/>
          </w:tcPr>
          <w:p w14:paraId="2F2CE1D1" w14:textId="77777777" w:rsidR="00593A63" w:rsidRDefault="00593A63"/>
        </w:tc>
      </w:tr>
      <w:tr w:rsidR="00593A63" w14:paraId="14598D19" w14:textId="77777777">
        <w:trPr>
          <w:trHeight w:val="1418"/>
          <w:jc w:val="center"/>
        </w:trPr>
        <w:tc>
          <w:tcPr>
            <w:tcW w:w="3402" w:type="dxa"/>
          </w:tcPr>
          <w:p w14:paraId="10065D04" w14:textId="77777777" w:rsidR="00593A63" w:rsidRPr="00967745" w:rsidRDefault="00593A63">
            <w:pPr>
              <w:rPr>
                <w:b/>
                <w:bCs/>
              </w:rPr>
            </w:pPr>
            <w:r>
              <w:rPr>
                <w:b/>
                <w:bCs/>
              </w:rPr>
              <w:t>Student h</w:t>
            </w:r>
            <w:r w:rsidRPr="00967745">
              <w:rPr>
                <w:b/>
                <w:bCs/>
              </w:rPr>
              <w:t>ealth and wellbeing:</w:t>
            </w:r>
          </w:p>
        </w:tc>
        <w:tc>
          <w:tcPr>
            <w:tcW w:w="6804" w:type="dxa"/>
          </w:tcPr>
          <w:p w14:paraId="5F2B1F38" w14:textId="77777777" w:rsidR="00593A63" w:rsidRDefault="00593A63"/>
        </w:tc>
      </w:tr>
      <w:tr w:rsidR="00593A63" w14:paraId="03A672BE" w14:textId="77777777">
        <w:trPr>
          <w:trHeight w:val="1418"/>
          <w:jc w:val="center"/>
        </w:trPr>
        <w:tc>
          <w:tcPr>
            <w:tcW w:w="3402" w:type="dxa"/>
          </w:tcPr>
          <w:p w14:paraId="4A86C52F" w14:textId="77777777" w:rsidR="00593A63" w:rsidRPr="00967745" w:rsidRDefault="00593A63">
            <w:pPr>
              <w:rPr>
                <w:b/>
                <w:bCs/>
              </w:rPr>
            </w:pPr>
            <w:r w:rsidRPr="00967745">
              <w:rPr>
                <w:b/>
                <w:bCs/>
              </w:rPr>
              <w:t>Goals and actions for next week:</w:t>
            </w:r>
          </w:p>
          <w:p w14:paraId="2F477265" w14:textId="77777777" w:rsidR="00593A63" w:rsidRPr="00967745" w:rsidRDefault="00593A63">
            <w:pPr>
              <w:rPr>
                <w:i/>
                <w:iCs/>
              </w:rPr>
            </w:pPr>
            <w:r w:rsidRPr="00967745">
              <w:rPr>
                <w:i/>
                <w:iCs/>
              </w:rPr>
              <w:t>Aim for these to link to overall learning objectives</w:t>
            </w:r>
          </w:p>
        </w:tc>
        <w:tc>
          <w:tcPr>
            <w:tcW w:w="6804" w:type="dxa"/>
          </w:tcPr>
          <w:p w14:paraId="62FC49C2" w14:textId="77777777" w:rsidR="00593A63" w:rsidRDefault="00593A63"/>
        </w:tc>
      </w:tr>
      <w:tr w:rsidR="00593A63" w14:paraId="6161AE08" w14:textId="77777777">
        <w:trPr>
          <w:trHeight w:val="567"/>
          <w:jc w:val="center"/>
        </w:trPr>
        <w:tc>
          <w:tcPr>
            <w:tcW w:w="3402" w:type="dxa"/>
          </w:tcPr>
          <w:p w14:paraId="238C9FA4" w14:textId="77777777" w:rsidR="00593A63" w:rsidRPr="00967745" w:rsidRDefault="00593A63">
            <w:pPr>
              <w:rPr>
                <w:b/>
                <w:bCs/>
              </w:rPr>
            </w:pPr>
            <w:r w:rsidRPr="00967745">
              <w:rPr>
                <w:b/>
                <w:bCs/>
              </w:rPr>
              <w:t>Date:</w:t>
            </w:r>
          </w:p>
        </w:tc>
        <w:tc>
          <w:tcPr>
            <w:tcW w:w="6804" w:type="dxa"/>
          </w:tcPr>
          <w:p w14:paraId="64D52E64" w14:textId="77777777" w:rsidR="00593A63" w:rsidRDefault="00593A63"/>
        </w:tc>
      </w:tr>
      <w:tr w:rsidR="00593A63" w14:paraId="50C52C2A" w14:textId="77777777">
        <w:trPr>
          <w:trHeight w:val="567"/>
          <w:jc w:val="center"/>
        </w:trPr>
        <w:tc>
          <w:tcPr>
            <w:tcW w:w="3402" w:type="dxa"/>
          </w:tcPr>
          <w:p w14:paraId="7B5E64D6" w14:textId="77777777" w:rsidR="00593A63" w:rsidRPr="00967745" w:rsidRDefault="00593A63">
            <w:pPr>
              <w:rPr>
                <w:b/>
                <w:bCs/>
              </w:rPr>
            </w:pPr>
            <w:r w:rsidRPr="00967745">
              <w:rPr>
                <w:b/>
                <w:bCs/>
              </w:rPr>
              <w:t>Student signature:</w:t>
            </w:r>
          </w:p>
        </w:tc>
        <w:tc>
          <w:tcPr>
            <w:tcW w:w="6804" w:type="dxa"/>
          </w:tcPr>
          <w:p w14:paraId="6F4F5036" w14:textId="77777777" w:rsidR="00593A63" w:rsidRDefault="00593A63"/>
        </w:tc>
      </w:tr>
      <w:tr w:rsidR="00593A63" w14:paraId="48C9A85A" w14:textId="77777777">
        <w:trPr>
          <w:trHeight w:val="567"/>
          <w:jc w:val="center"/>
        </w:trPr>
        <w:tc>
          <w:tcPr>
            <w:tcW w:w="3402" w:type="dxa"/>
          </w:tcPr>
          <w:p w14:paraId="373C2D89" w14:textId="77777777" w:rsidR="00593A63" w:rsidRPr="00967745" w:rsidRDefault="00593A63">
            <w:pPr>
              <w:rPr>
                <w:b/>
                <w:bCs/>
              </w:rPr>
            </w:pPr>
            <w:r w:rsidRPr="00967745">
              <w:rPr>
                <w:b/>
                <w:bCs/>
              </w:rPr>
              <w:t>Educator signature:</w:t>
            </w:r>
          </w:p>
        </w:tc>
        <w:tc>
          <w:tcPr>
            <w:tcW w:w="6804" w:type="dxa"/>
          </w:tcPr>
          <w:p w14:paraId="1AABB84A" w14:textId="77777777" w:rsidR="00593A63" w:rsidRDefault="00593A63"/>
        </w:tc>
      </w:tr>
    </w:tbl>
    <w:p w14:paraId="7B4C6ABF"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18062696" w14:textId="77777777">
        <w:trPr>
          <w:jc w:val="center"/>
        </w:trPr>
        <w:tc>
          <w:tcPr>
            <w:tcW w:w="10206" w:type="dxa"/>
            <w:gridSpan w:val="2"/>
          </w:tcPr>
          <w:p w14:paraId="3DA80A5D" w14:textId="0ADBD1C1" w:rsidR="00593A63" w:rsidRPr="008079A4" w:rsidRDefault="00593A63">
            <w:pPr>
              <w:pStyle w:val="Heading1"/>
              <w:jc w:val="center"/>
              <w:rPr>
                <w:b/>
                <w:bCs/>
                <w:color w:val="B11550"/>
              </w:rPr>
            </w:pPr>
            <w:r w:rsidRPr="008079A4">
              <w:rPr>
                <w:b/>
                <w:bCs/>
                <w:color w:val="B11550"/>
              </w:rPr>
              <w:lastRenderedPageBreak/>
              <w:t xml:space="preserve">SUPERVISION RECORD </w:t>
            </w:r>
            <w:r w:rsidR="0098588B">
              <w:rPr>
                <w:b/>
                <w:bCs/>
                <w:color w:val="B11550"/>
              </w:rPr>
              <w:t>PART B – WEEK 4</w:t>
            </w:r>
          </w:p>
          <w:p w14:paraId="72A257B1" w14:textId="77777777" w:rsidR="00593A63" w:rsidRDefault="00593A63">
            <w:pPr>
              <w:jc w:val="center"/>
            </w:pPr>
            <w:r>
              <w:t>To be completed and signed by student, and verified by Practice Educator</w:t>
            </w:r>
          </w:p>
          <w:p w14:paraId="590B0D32" w14:textId="77777777" w:rsidR="00593A63" w:rsidRDefault="00593A63">
            <w:pPr>
              <w:jc w:val="center"/>
            </w:pPr>
          </w:p>
        </w:tc>
      </w:tr>
      <w:tr w:rsidR="00593A63" w14:paraId="51419304" w14:textId="77777777">
        <w:trPr>
          <w:trHeight w:val="1418"/>
          <w:jc w:val="center"/>
        </w:trPr>
        <w:tc>
          <w:tcPr>
            <w:tcW w:w="3402" w:type="dxa"/>
          </w:tcPr>
          <w:p w14:paraId="3F02FFCA" w14:textId="77777777" w:rsidR="00593A63" w:rsidRPr="00967745" w:rsidRDefault="00593A63">
            <w:pPr>
              <w:rPr>
                <w:b/>
                <w:bCs/>
              </w:rPr>
            </w:pPr>
            <w:r w:rsidRPr="00967745">
              <w:rPr>
                <w:b/>
                <w:bCs/>
              </w:rPr>
              <w:t>Goals and actions from last week:</w:t>
            </w:r>
          </w:p>
        </w:tc>
        <w:tc>
          <w:tcPr>
            <w:tcW w:w="6804" w:type="dxa"/>
          </w:tcPr>
          <w:p w14:paraId="711BC42B" w14:textId="77777777" w:rsidR="00593A63" w:rsidRDefault="00593A63"/>
        </w:tc>
      </w:tr>
      <w:tr w:rsidR="00593A63" w14:paraId="0B18ADD5" w14:textId="77777777">
        <w:trPr>
          <w:trHeight w:val="1418"/>
          <w:jc w:val="center"/>
        </w:trPr>
        <w:tc>
          <w:tcPr>
            <w:tcW w:w="3402" w:type="dxa"/>
          </w:tcPr>
          <w:p w14:paraId="5BB1E1C9" w14:textId="77777777" w:rsidR="00593A63" w:rsidRPr="00967745" w:rsidRDefault="00593A63">
            <w:pPr>
              <w:rPr>
                <w:b/>
                <w:bCs/>
              </w:rPr>
            </w:pPr>
            <w:r w:rsidRPr="00967745">
              <w:rPr>
                <w:b/>
                <w:bCs/>
              </w:rPr>
              <w:t>Reflection:</w:t>
            </w:r>
          </w:p>
        </w:tc>
        <w:tc>
          <w:tcPr>
            <w:tcW w:w="6804" w:type="dxa"/>
          </w:tcPr>
          <w:p w14:paraId="522FB3FC" w14:textId="77777777" w:rsidR="00593A63" w:rsidRDefault="00593A63"/>
        </w:tc>
      </w:tr>
      <w:tr w:rsidR="00593A63" w14:paraId="0F3E4316" w14:textId="77777777">
        <w:trPr>
          <w:trHeight w:val="1418"/>
          <w:jc w:val="center"/>
        </w:trPr>
        <w:tc>
          <w:tcPr>
            <w:tcW w:w="3402" w:type="dxa"/>
          </w:tcPr>
          <w:p w14:paraId="4CD16B57" w14:textId="77777777" w:rsidR="00593A63" w:rsidRPr="00967745" w:rsidRDefault="00593A63">
            <w:pPr>
              <w:rPr>
                <w:b/>
                <w:bCs/>
              </w:rPr>
            </w:pPr>
            <w:r w:rsidRPr="00967745">
              <w:rPr>
                <w:b/>
                <w:bCs/>
              </w:rPr>
              <w:t>Case discussion (if applicable):</w:t>
            </w:r>
          </w:p>
        </w:tc>
        <w:tc>
          <w:tcPr>
            <w:tcW w:w="6804" w:type="dxa"/>
          </w:tcPr>
          <w:p w14:paraId="190FD3D5" w14:textId="77777777" w:rsidR="00593A63" w:rsidRDefault="00593A63"/>
        </w:tc>
      </w:tr>
      <w:tr w:rsidR="00593A63" w14:paraId="26711961" w14:textId="77777777">
        <w:trPr>
          <w:trHeight w:val="1418"/>
          <w:jc w:val="center"/>
        </w:trPr>
        <w:tc>
          <w:tcPr>
            <w:tcW w:w="3402" w:type="dxa"/>
          </w:tcPr>
          <w:p w14:paraId="62A05904" w14:textId="77777777" w:rsidR="00593A63" w:rsidRPr="00967745" w:rsidRDefault="00593A63">
            <w:pPr>
              <w:rPr>
                <w:b/>
                <w:bCs/>
              </w:rPr>
            </w:pPr>
            <w:r w:rsidRPr="00967745">
              <w:rPr>
                <w:b/>
                <w:bCs/>
              </w:rPr>
              <w:t>Feedback:</w:t>
            </w:r>
          </w:p>
        </w:tc>
        <w:tc>
          <w:tcPr>
            <w:tcW w:w="6804" w:type="dxa"/>
          </w:tcPr>
          <w:p w14:paraId="3C83C6DE" w14:textId="77777777" w:rsidR="00593A63" w:rsidRDefault="00593A63"/>
        </w:tc>
      </w:tr>
      <w:tr w:rsidR="00593A63" w14:paraId="467104EB" w14:textId="77777777">
        <w:trPr>
          <w:trHeight w:val="1418"/>
          <w:jc w:val="center"/>
        </w:trPr>
        <w:tc>
          <w:tcPr>
            <w:tcW w:w="3402" w:type="dxa"/>
          </w:tcPr>
          <w:p w14:paraId="5BE752D6" w14:textId="77777777" w:rsidR="00593A63" w:rsidRPr="00967745" w:rsidRDefault="00593A63">
            <w:pPr>
              <w:rPr>
                <w:b/>
                <w:bCs/>
              </w:rPr>
            </w:pPr>
            <w:r w:rsidRPr="00967745">
              <w:rPr>
                <w:b/>
                <w:bCs/>
              </w:rPr>
              <w:t>Outcomes of reading/research:</w:t>
            </w:r>
          </w:p>
        </w:tc>
        <w:tc>
          <w:tcPr>
            <w:tcW w:w="6804" w:type="dxa"/>
          </w:tcPr>
          <w:p w14:paraId="5461C936" w14:textId="77777777" w:rsidR="00593A63" w:rsidRDefault="00593A63"/>
        </w:tc>
      </w:tr>
      <w:tr w:rsidR="00593A63" w14:paraId="11E4EB2C" w14:textId="77777777">
        <w:trPr>
          <w:trHeight w:val="1418"/>
          <w:jc w:val="center"/>
        </w:trPr>
        <w:tc>
          <w:tcPr>
            <w:tcW w:w="3402" w:type="dxa"/>
          </w:tcPr>
          <w:p w14:paraId="78D67F36" w14:textId="77777777" w:rsidR="00593A63" w:rsidRPr="00967745" w:rsidRDefault="00593A63">
            <w:pPr>
              <w:rPr>
                <w:b/>
                <w:bCs/>
              </w:rPr>
            </w:pPr>
            <w:r>
              <w:rPr>
                <w:b/>
                <w:bCs/>
              </w:rPr>
              <w:t>Student h</w:t>
            </w:r>
            <w:r w:rsidRPr="00967745">
              <w:rPr>
                <w:b/>
                <w:bCs/>
              </w:rPr>
              <w:t>ealth and wellbeing:</w:t>
            </w:r>
          </w:p>
        </w:tc>
        <w:tc>
          <w:tcPr>
            <w:tcW w:w="6804" w:type="dxa"/>
          </w:tcPr>
          <w:p w14:paraId="57DB44A2" w14:textId="77777777" w:rsidR="00593A63" w:rsidRDefault="00593A63"/>
        </w:tc>
      </w:tr>
      <w:tr w:rsidR="00593A63" w14:paraId="18D58CE7" w14:textId="77777777">
        <w:trPr>
          <w:trHeight w:val="1418"/>
          <w:jc w:val="center"/>
        </w:trPr>
        <w:tc>
          <w:tcPr>
            <w:tcW w:w="3402" w:type="dxa"/>
          </w:tcPr>
          <w:p w14:paraId="161EB52E" w14:textId="77777777" w:rsidR="00593A63" w:rsidRPr="00967745" w:rsidRDefault="00593A63">
            <w:pPr>
              <w:rPr>
                <w:b/>
                <w:bCs/>
              </w:rPr>
            </w:pPr>
            <w:r w:rsidRPr="00967745">
              <w:rPr>
                <w:b/>
                <w:bCs/>
              </w:rPr>
              <w:t>Goals and actions for next week:</w:t>
            </w:r>
          </w:p>
          <w:p w14:paraId="3319500C" w14:textId="77777777" w:rsidR="00593A63" w:rsidRPr="00967745" w:rsidRDefault="00593A63">
            <w:pPr>
              <w:rPr>
                <w:i/>
                <w:iCs/>
              </w:rPr>
            </w:pPr>
            <w:r w:rsidRPr="00967745">
              <w:rPr>
                <w:i/>
                <w:iCs/>
              </w:rPr>
              <w:t>Aim for these to link to overall learning objectives</w:t>
            </w:r>
          </w:p>
        </w:tc>
        <w:tc>
          <w:tcPr>
            <w:tcW w:w="6804" w:type="dxa"/>
          </w:tcPr>
          <w:p w14:paraId="6D20A7E2" w14:textId="77777777" w:rsidR="00593A63" w:rsidRDefault="00593A63"/>
        </w:tc>
      </w:tr>
      <w:tr w:rsidR="00593A63" w14:paraId="057D4DC0" w14:textId="77777777">
        <w:trPr>
          <w:trHeight w:val="567"/>
          <w:jc w:val="center"/>
        </w:trPr>
        <w:tc>
          <w:tcPr>
            <w:tcW w:w="3402" w:type="dxa"/>
          </w:tcPr>
          <w:p w14:paraId="538B40E0" w14:textId="77777777" w:rsidR="00593A63" w:rsidRPr="00967745" w:rsidRDefault="00593A63">
            <w:pPr>
              <w:rPr>
                <w:b/>
                <w:bCs/>
              </w:rPr>
            </w:pPr>
            <w:r w:rsidRPr="00967745">
              <w:rPr>
                <w:b/>
                <w:bCs/>
              </w:rPr>
              <w:t>Date:</w:t>
            </w:r>
          </w:p>
        </w:tc>
        <w:tc>
          <w:tcPr>
            <w:tcW w:w="6804" w:type="dxa"/>
          </w:tcPr>
          <w:p w14:paraId="2044ABBE" w14:textId="77777777" w:rsidR="00593A63" w:rsidRDefault="00593A63"/>
        </w:tc>
      </w:tr>
      <w:tr w:rsidR="00593A63" w14:paraId="720D1B2E" w14:textId="77777777">
        <w:trPr>
          <w:trHeight w:val="567"/>
          <w:jc w:val="center"/>
        </w:trPr>
        <w:tc>
          <w:tcPr>
            <w:tcW w:w="3402" w:type="dxa"/>
          </w:tcPr>
          <w:p w14:paraId="331C7B4B" w14:textId="77777777" w:rsidR="00593A63" w:rsidRPr="00967745" w:rsidRDefault="00593A63">
            <w:pPr>
              <w:rPr>
                <w:b/>
                <w:bCs/>
              </w:rPr>
            </w:pPr>
            <w:r w:rsidRPr="00967745">
              <w:rPr>
                <w:b/>
                <w:bCs/>
              </w:rPr>
              <w:t>Student signature:</w:t>
            </w:r>
          </w:p>
        </w:tc>
        <w:tc>
          <w:tcPr>
            <w:tcW w:w="6804" w:type="dxa"/>
          </w:tcPr>
          <w:p w14:paraId="66B2BD17" w14:textId="77777777" w:rsidR="00593A63" w:rsidRDefault="00593A63"/>
        </w:tc>
      </w:tr>
      <w:tr w:rsidR="00593A63" w14:paraId="2858CC54" w14:textId="77777777">
        <w:trPr>
          <w:trHeight w:val="567"/>
          <w:jc w:val="center"/>
        </w:trPr>
        <w:tc>
          <w:tcPr>
            <w:tcW w:w="3402" w:type="dxa"/>
          </w:tcPr>
          <w:p w14:paraId="7BD8AF44" w14:textId="77777777" w:rsidR="00593A63" w:rsidRPr="00967745" w:rsidRDefault="00593A63">
            <w:pPr>
              <w:rPr>
                <w:b/>
                <w:bCs/>
              </w:rPr>
            </w:pPr>
            <w:r w:rsidRPr="00967745">
              <w:rPr>
                <w:b/>
                <w:bCs/>
              </w:rPr>
              <w:t>Educator signature:</w:t>
            </w:r>
          </w:p>
        </w:tc>
        <w:tc>
          <w:tcPr>
            <w:tcW w:w="6804" w:type="dxa"/>
          </w:tcPr>
          <w:p w14:paraId="42C8B1C6" w14:textId="77777777" w:rsidR="00593A63" w:rsidRDefault="00593A63"/>
        </w:tc>
      </w:tr>
    </w:tbl>
    <w:p w14:paraId="275A83D1" w14:textId="77777777" w:rsidR="00593A63" w:rsidRDefault="00593A63" w:rsidP="00593A63"/>
    <w:p w14:paraId="430F3F94" w14:textId="77777777" w:rsidR="00593A63" w:rsidRDefault="00593A63" w:rsidP="008E721D"/>
    <w:p w14:paraId="55A0021F" w14:textId="77777777" w:rsidR="006225E5" w:rsidRDefault="006225E5" w:rsidP="006225E5">
      <w:pPr>
        <w:pStyle w:val="Title"/>
        <w:rPr>
          <w:b/>
          <w:bCs/>
          <w:color w:val="B11550"/>
        </w:rPr>
      </w:pPr>
    </w:p>
    <w:p w14:paraId="667C046F" w14:textId="538CA4ED" w:rsidR="006100D4" w:rsidRDefault="006100D4" w:rsidP="006225E5">
      <w:pPr>
        <w:pStyle w:val="Title"/>
        <w:jc w:val="center"/>
        <w:rPr>
          <w:b/>
          <w:bCs/>
          <w:color w:val="B11550"/>
        </w:rPr>
      </w:pPr>
      <w:r w:rsidRPr="008079A4">
        <w:rPr>
          <w:b/>
          <w:bCs/>
          <w:color w:val="B11550"/>
        </w:rPr>
        <w:lastRenderedPageBreak/>
        <w:t>ASSESSMENT</w:t>
      </w:r>
    </w:p>
    <w:p w14:paraId="368DE616" w14:textId="77777777" w:rsidR="00C03CDE" w:rsidRDefault="00C03CDE" w:rsidP="00C03CDE"/>
    <w:p w14:paraId="0816172D" w14:textId="2FF8FB36" w:rsidR="00C03CDE" w:rsidRPr="006225E5" w:rsidRDefault="006225E5" w:rsidP="00C03CDE">
      <w:pPr>
        <w:rPr>
          <w:b/>
          <w:bCs/>
          <w:color w:val="B11550"/>
        </w:rPr>
      </w:pPr>
      <w:r>
        <w:rPr>
          <w:b/>
          <w:bCs/>
          <w:color w:val="B11550"/>
        </w:rPr>
        <w:t xml:space="preserve">PART A </w:t>
      </w:r>
      <w:r w:rsidR="00C03CDE">
        <w:t xml:space="preserve">Students will meet set </w:t>
      </w:r>
      <w:r>
        <w:t>competencies and</w:t>
      </w:r>
      <w:r w:rsidR="00C03CDE">
        <w:t xml:space="preserve"> receive brief formative feedback from the Campus Facilitators. They should complete the Student Preparation Form for PART B before the practice-based learning compo</w:t>
      </w:r>
      <w:r>
        <w:t>nent.</w:t>
      </w:r>
    </w:p>
    <w:p w14:paraId="39F0E104" w14:textId="3F025357" w:rsidR="00C03CDE" w:rsidRPr="006225E5" w:rsidRDefault="006225E5" w:rsidP="00C03CDE">
      <w:pPr>
        <w:rPr>
          <w:color w:val="B11550"/>
        </w:rPr>
      </w:pPr>
      <w:r>
        <w:rPr>
          <w:b/>
          <w:bCs/>
          <w:color w:val="B11550"/>
        </w:rPr>
        <w:t xml:space="preserve">PART </w:t>
      </w:r>
      <w:r w:rsidRPr="006225E5">
        <w:rPr>
          <w:b/>
          <w:bCs/>
          <w:color w:val="B11550"/>
        </w:rPr>
        <w:t>B</w:t>
      </w:r>
      <w:r>
        <w:rPr>
          <w:color w:val="B11550"/>
        </w:rPr>
        <w:t xml:space="preserve"> </w:t>
      </w:r>
      <w:r w:rsidR="00C03CDE">
        <w:t xml:space="preserve">Students will have their final (summative) assessment ONLY. Practice Educators should refer back to the competencies completed and feedback provided in PART A. </w:t>
      </w:r>
    </w:p>
    <w:p w14:paraId="6E320B84" w14:textId="77777777" w:rsidR="00C83A27" w:rsidRPr="008079A4" w:rsidRDefault="00C83A27" w:rsidP="00C83A27">
      <w:pPr>
        <w:pStyle w:val="Heading1"/>
        <w:rPr>
          <w:b/>
          <w:bCs/>
          <w:color w:val="B11550"/>
        </w:rPr>
      </w:pPr>
      <w:r w:rsidRPr="008079A4">
        <w:rPr>
          <w:b/>
          <w:bCs/>
          <w:color w:val="B11550"/>
        </w:rPr>
        <w:t>DEFINITIONS OF TERMS</w:t>
      </w:r>
    </w:p>
    <w:p w14:paraId="10F0B567" w14:textId="77777777" w:rsidR="00C83A27" w:rsidRPr="005850A1" w:rsidRDefault="00C83A27" w:rsidP="00C83A27">
      <w:r>
        <w:t>Practice Educators please use these definitions to aid your understanding of the pass criteria.</w:t>
      </w:r>
    </w:p>
    <w:tbl>
      <w:tblPr>
        <w:tblStyle w:val="TableGrid"/>
        <w:tblW w:w="0" w:type="auto"/>
        <w:tblLook w:val="04A0" w:firstRow="1" w:lastRow="0" w:firstColumn="1" w:lastColumn="0" w:noHBand="0" w:noVBand="1"/>
      </w:tblPr>
      <w:tblGrid>
        <w:gridCol w:w="1980"/>
        <w:gridCol w:w="8476"/>
      </w:tblGrid>
      <w:tr w:rsidR="00C83A27" w14:paraId="46D846BB" w14:textId="77777777" w:rsidTr="006225E5">
        <w:tc>
          <w:tcPr>
            <w:tcW w:w="1980" w:type="dxa"/>
          </w:tcPr>
          <w:p w14:paraId="7D6BDA00" w14:textId="77777777" w:rsidR="00C83A27" w:rsidRPr="00A278B9" w:rsidRDefault="00C83A27">
            <w:pPr>
              <w:rPr>
                <w:b/>
                <w:bCs/>
              </w:rPr>
            </w:pPr>
            <w:r w:rsidRPr="00A278B9">
              <w:rPr>
                <w:b/>
                <w:bCs/>
              </w:rPr>
              <w:t xml:space="preserve">Not met </w:t>
            </w:r>
          </w:p>
        </w:tc>
        <w:tc>
          <w:tcPr>
            <w:tcW w:w="8476" w:type="dxa"/>
          </w:tcPr>
          <w:p w14:paraId="2D972AF0" w14:textId="77777777" w:rsidR="00C83A27" w:rsidRPr="00D93FA1" w:rsidRDefault="00C83A27">
            <w:r w:rsidRPr="00D93FA1">
              <w:t>Requires continual support or prompting for tasks, is unable to respond to constructive criticism, is unable to generalise knowledge across contexts, and does not demonstrate safe practice or professional conduct.</w:t>
            </w:r>
          </w:p>
          <w:p w14:paraId="1B56F342" w14:textId="48FE7205" w:rsidR="00C83A27" w:rsidRPr="00D93FA1" w:rsidRDefault="00C83A27">
            <w:pPr>
              <w:rPr>
                <w:i/>
                <w:iCs/>
              </w:rPr>
            </w:pPr>
            <w:r w:rsidRPr="00D93FA1">
              <w:rPr>
                <w:i/>
                <w:iCs/>
              </w:rPr>
              <w:t xml:space="preserve">N.B </w:t>
            </w:r>
            <w:r>
              <w:rPr>
                <w:i/>
                <w:iCs/>
              </w:rPr>
              <w:t xml:space="preserve">Working at this level results in a fail grade for any </w:t>
            </w:r>
            <w:r w:rsidR="00503AB4">
              <w:rPr>
                <w:i/>
                <w:iCs/>
              </w:rPr>
              <w:t>practice-based learning experience</w:t>
            </w:r>
            <w:r>
              <w:rPr>
                <w:i/>
                <w:iCs/>
              </w:rPr>
              <w:t xml:space="preserve">. </w:t>
            </w:r>
            <w:r w:rsidRPr="00D93FA1">
              <w:rPr>
                <w:i/>
                <w:iCs/>
              </w:rPr>
              <w:t>See ‘Areas of Concern’ policy, and ensure the university are involved.</w:t>
            </w:r>
          </w:p>
          <w:p w14:paraId="71BEFC0C" w14:textId="77777777" w:rsidR="00C83A27" w:rsidRDefault="00C83A27"/>
        </w:tc>
      </w:tr>
      <w:tr w:rsidR="00C83A27" w14:paraId="6D58A4AC" w14:textId="77777777" w:rsidTr="006225E5">
        <w:tc>
          <w:tcPr>
            <w:tcW w:w="1980" w:type="dxa"/>
          </w:tcPr>
          <w:p w14:paraId="721E3CD6" w14:textId="030F203C" w:rsidR="00C83A27" w:rsidRPr="00A278B9" w:rsidRDefault="00C83A27">
            <w:pPr>
              <w:rPr>
                <w:b/>
                <w:bCs/>
              </w:rPr>
            </w:pPr>
            <w:r w:rsidRPr="00A278B9">
              <w:rPr>
                <w:b/>
                <w:bCs/>
              </w:rPr>
              <w:t xml:space="preserve">First </w:t>
            </w:r>
            <w:r w:rsidR="00503AB4">
              <w:rPr>
                <w:b/>
                <w:bCs/>
              </w:rPr>
              <w:t>practice-based learning experience</w:t>
            </w:r>
          </w:p>
          <w:p w14:paraId="6064EB4E" w14:textId="77777777" w:rsidR="00C83A27" w:rsidRDefault="00C83A27" w:rsidP="00840BC7">
            <w:pPr>
              <w:pStyle w:val="ListParagraph"/>
              <w:numPr>
                <w:ilvl w:val="0"/>
                <w:numId w:val="11"/>
              </w:numPr>
              <w:rPr>
                <w:b/>
                <w:bCs/>
              </w:rPr>
            </w:pPr>
            <w:r w:rsidRPr="00A278B9">
              <w:rPr>
                <w:b/>
                <w:bCs/>
              </w:rPr>
              <w:t xml:space="preserve">1st </w:t>
            </w:r>
            <w:r w:rsidR="00840BC7">
              <w:rPr>
                <w:b/>
                <w:bCs/>
              </w:rPr>
              <w:t>year MSc</w:t>
            </w:r>
          </w:p>
          <w:p w14:paraId="599B500B" w14:textId="74D909D0" w:rsidR="00840BC7" w:rsidRPr="00A278B9" w:rsidRDefault="00840BC7" w:rsidP="00840BC7">
            <w:pPr>
              <w:pStyle w:val="ListParagraph"/>
              <w:numPr>
                <w:ilvl w:val="0"/>
                <w:numId w:val="11"/>
              </w:numPr>
              <w:rPr>
                <w:b/>
                <w:bCs/>
              </w:rPr>
            </w:pPr>
            <w:r>
              <w:rPr>
                <w:b/>
                <w:bCs/>
              </w:rPr>
              <w:t>Level 7</w:t>
            </w:r>
          </w:p>
        </w:tc>
        <w:tc>
          <w:tcPr>
            <w:tcW w:w="8476" w:type="dxa"/>
          </w:tcPr>
          <w:p w14:paraId="365AA2A5" w14:textId="77777777" w:rsidR="00C83A27" w:rsidRDefault="00C83A27">
            <w:r>
              <w:t>Awareness of and able to implement with</w:t>
            </w:r>
            <w:r w:rsidRPr="00D25D94">
              <w:rPr>
                <w:b/>
                <w:bCs/>
              </w:rPr>
              <w:t xml:space="preserve"> DIRECT SUPPORT AND EXPLICIT INSTRUCTIONS</w:t>
            </w:r>
            <w:r>
              <w:t xml:space="preserve"> e</w:t>
            </w:r>
            <w:r w:rsidRPr="000B606E">
              <w:rPr>
                <w:i/>
                <w:iCs/>
              </w:rPr>
              <w:t>.g., is aware of different communication styles and can address these when educator gives clear instruction of changes required.</w:t>
            </w:r>
            <w:r>
              <w:t xml:space="preserve"> </w:t>
            </w:r>
          </w:p>
          <w:p w14:paraId="4E1E55F4" w14:textId="77777777" w:rsidR="00C83A27" w:rsidRDefault="00C83A27">
            <w:r>
              <w:t>Able to evaluate own performance through direct feedback and questioning.</w:t>
            </w:r>
          </w:p>
          <w:p w14:paraId="7CD44C73" w14:textId="77777777" w:rsidR="00C83A27" w:rsidRDefault="00C83A27">
            <w:r>
              <w:t>Uses role modelling from Practice Educator to practice skills.</w:t>
            </w:r>
          </w:p>
          <w:p w14:paraId="7785DDAC" w14:textId="77777777" w:rsidR="00C83A27" w:rsidRDefault="00C83A27">
            <w:r>
              <w:t>When given support, can exhibit safe practice.</w:t>
            </w:r>
          </w:p>
          <w:p w14:paraId="6596001A" w14:textId="77777777" w:rsidR="00C83A27" w:rsidRDefault="00C83A27">
            <w:r w:rsidRPr="000B606E">
              <w:rPr>
                <w:u w:val="single"/>
              </w:rPr>
              <w:t>KEY WORDS:</w:t>
            </w:r>
            <w:r>
              <w:t xml:space="preserve"> basic knowledge and comprehension of, observe, identify, demonstrate, understand, and discuss aspects of practice-based learning experience. </w:t>
            </w:r>
          </w:p>
          <w:p w14:paraId="468EBF95" w14:textId="77777777" w:rsidR="00C83A27" w:rsidRDefault="00C83A27"/>
        </w:tc>
      </w:tr>
      <w:tr w:rsidR="00C83A27" w14:paraId="4E98AFA9" w14:textId="77777777" w:rsidTr="006225E5">
        <w:tc>
          <w:tcPr>
            <w:tcW w:w="1980" w:type="dxa"/>
          </w:tcPr>
          <w:p w14:paraId="7CB249C0" w14:textId="032C3C50" w:rsidR="00C83A27" w:rsidRPr="00A278B9" w:rsidRDefault="00C83A27">
            <w:pPr>
              <w:rPr>
                <w:b/>
                <w:bCs/>
              </w:rPr>
            </w:pPr>
            <w:r w:rsidRPr="00A278B9">
              <w:rPr>
                <w:b/>
                <w:bCs/>
              </w:rPr>
              <w:t xml:space="preserve">Second and third </w:t>
            </w:r>
            <w:r w:rsidR="00503AB4">
              <w:rPr>
                <w:b/>
                <w:bCs/>
              </w:rPr>
              <w:t>practice-based learning experiences</w:t>
            </w:r>
          </w:p>
          <w:p w14:paraId="5EC440E9" w14:textId="0055E399" w:rsidR="00C83A27" w:rsidRPr="00A278B9" w:rsidRDefault="00840BC7">
            <w:pPr>
              <w:pStyle w:val="ListParagraph"/>
              <w:numPr>
                <w:ilvl w:val="0"/>
                <w:numId w:val="11"/>
              </w:numPr>
              <w:rPr>
                <w:b/>
                <w:bCs/>
              </w:rPr>
            </w:pPr>
            <w:r>
              <w:rPr>
                <w:b/>
                <w:bCs/>
              </w:rPr>
              <w:t>1</w:t>
            </w:r>
            <w:r w:rsidRPr="00840BC7">
              <w:rPr>
                <w:b/>
                <w:bCs/>
                <w:vertAlign w:val="superscript"/>
              </w:rPr>
              <w:t>st</w:t>
            </w:r>
            <w:r>
              <w:rPr>
                <w:b/>
                <w:bCs/>
              </w:rPr>
              <w:t xml:space="preserve"> and </w:t>
            </w:r>
            <w:r w:rsidR="00C83A27" w:rsidRPr="00A278B9">
              <w:rPr>
                <w:b/>
                <w:bCs/>
              </w:rPr>
              <w:t xml:space="preserve">2nd year </w:t>
            </w:r>
            <w:r>
              <w:rPr>
                <w:b/>
                <w:bCs/>
              </w:rPr>
              <w:t>M</w:t>
            </w:r>
            <w:r w:rsidR="00C83A27" w:rsidRPr="00A278B9">
              <w:rPr>
                <w:b/>
                <w:bCs/>
              </w:rPr>
              <w:t>Sc</w:t>
            </w:r>
          </w:p>
          <w:p w14:paraId="29FB15B8" w14:textId="4C009132" w:rsidR="00C83A27" w:rsidRPr="00A278B9" w:rsidRDefault="00C83A27">
            <w:pPr>
              <w:pStyle w:val="ListParagraph"/>
              <w:numPr>
                <w:ilvl w:val="0"/>
                <w:numId w:val="11"/>
              </w:numPr>
              <w:rPr>
                <w:b/>
                <w:bCs/>
              </w:rPr>
            </w:pPr>
            <w:r>
              <w:rPr>
                <w:b/>
                <w:bCs/>
              </w:rPr>
              <w:t xml:space="preserve">LEVEL </w:t>
            </w:r>
            <w:r w:rsidR="00840BC7">
              <w:rPr>
                <w:b/>
                <w:bCs/>
              </w:rPr>
              <w:t>7</w:t>
            </w:r>
          </w:p>
        </w:tc>
        <w:tc>
          <w:tcPr>
            <w:tcW w:w="8476" w:type="dxa"/>
          </w:tcPr>
          <w:p w14:paraId="207CFCFA" w14:textId="77777777" w:rsidR="00C83A27" w:rsidRDefault="00C83A27">
            <w:r>
              <w:t xml:space="preserve">Demonstrates working knowledge and skill, and can implement with </w:t>
            </w:r>
            <w:r w:rsidRPr="00D25D94">
              <w:rPr>
                <w:b/>
                <w:bCs/>
              </w:rPr>
              <w:t>GUIDANCE</w:t>
            </w:r>
            <w:r>
              <w:t>, and with minimal/indirect support (e.g., questioning in supervision).</w:t>
            </w:r>
          </w:p>
          <w:p w14:paraId="7601C115" w14:textId="77777777" w:rsidR="00C83A27" w:rsidRDefault="00C83A27">
            <w:r>
              <w:t>Reflects on own practice with some assistance and seeks out support to fill gaps in knowledge and experience. Practice Educator monitors the student for areas they may need support, and offering this as they or student feels necessary.</w:t>
            </w:r>
          </w:p>
          <w:p w14:paraId="3C5940A9" w14:textId="77777777" w:rsidR="00C83A27" w:rsidRDefault="00C83A27">
            <w:r>
              <w:t>Can apply what is learned from one setting to another through discussion. Needs periodic prompting or support, and with this guidance can demonstrate safe practice.</w:t>
            </w:r>
          </w:p>
          <w:p w14:paraId="47125AF3" w14:textId="77777777" w:rsidR="00C83A27" w:rsidRDefault="00C83A27">
            <w:r w:rsidRPr="004906F8">
              <w:rPr>
                <w:u w:val="single"/>
              </w:rPr>
              <w:t>KEY WORDS:</w:t>
            </w:r>
            <w:r>
              <w:t xml:space="preserve"> discuss, evaluate, clinical reasoning, develop and maintain, apply, summarise aspects of practice-based learning experience. </w:t>
            </w:r>
          </w:p>
          <w:p w14:paraId="26380807" w14:textId="77777777" w:rsidR="00C83A27" w:rsidRDefault="00C83A27"/>
        </w:tc>
      </w:tr>
      <w:tr w:rsidR="00C83A27" w14:paraId="2FBAB441" w14:textId="77777777" w:rsidTr="006225E5">
        <w:tc>
          <w:tcPr>
            <w:tcW w:w="1980" w:type="dxa"/>
          </w:tcPr>
          <w:p w14:paraId="35B1C1C9" w14:textId="77777777" w:rsidR="00503AB4" w:rsidRDefault="00C83A27" w:rsidP="00503AB4">
            <w:pPr>
              <w:rPr>
                <w:b/>
                <w:bCs/>
              </w:rPr>
            </w:pPr>
            <w:r w:rsidRPr="00503AB4">
              <w:rPr>
                <w:b/>
                <w:bCs/>
              </w:rPr>
              <w:t xml:space="preserve">Final </w:t>
            </w:r>
            <w:r w:rsidR="00503AB4" w:rsidRPr="00503AB4">
              <w:rPr>
                <w:b/>
                <w:bCs/>
              </w:rPr>
              <w:t xml:space="preserve">practice-based learning experience </w:t>
            </w:r>
          </w:p>
          <w:p w14:paraId="6D082F6D" w14:textId="77777777" w:rsidR="00840BC7" w:rsidRDefault="00840BC7" w:rsidP="00503AB4">
            <w:pPr>
              <w:pStyle w:val="ListParagraph"/>
              <w:numPr>
                <w:ilvl w:val="0"/>
                <w:numId w:val="11"/>
              </w:numPr>
              <w:rPr>
                <w:b/>
                <w:bCs/>
              </w:rPr>
            </w:pPr>
            <w:r>
              <w:rPr>
                <w:b/>
                <w:bCs/>
              </w:rPr>
              <w:t>2nd</w:t>
            </w:r>
            <w:r w:rsidR="00C83A27" w:rsidRPr="00503AB4">
              <w:rPr>
                <w:b/>
                <w:bCs/>
              </w:rPr>
              <w:t xml:space="preserve"> year B</w:t>
            </w:r>
          </w:p>
          <w:p w14:paraId="24855AA6" w14:textId="6E105C22" w:rsidR="00C83A27" w:rsidRPr="00503AB4" w:rsidRDefault="00840BC7" w:rsidP="00840BC7">
            <w:pPr>
              <w:pStyle w:val="ListParagraph"/>
              <w:rPr>
                <w:b/>
                <w:bCs/>
              </w:rPr>
            </w:pPr>
            <w:r>
              <w:rPr>
                <w:b/>
                <w:bCs/>
              </w:rPr>
              <w:t>M</w:t>
            </w:r>
            <w:r w:rsidR="00C83A27" w:rsidRPr="00503AB4">
              <w:rPr>
                <w:b/>
                <w:bCs/>
              </w:rPr>
              <w:t xml:space="preserve">Sc </w:t>
            </w:r>
          </w:p>
          <w:p w14:paraId="2AF36062" w14:textId="43930720" w:rsidR="00C83A27" w:rsidRPr="00A278B9" w:rsidRDefault="00C83A27">
            <w:pPr>
              <w:pStyle w:val="ListParagraph"/>
              <w:numPr>
                <w:ilvl w:val="0"/>
                <w:numId w:val="11"/>
              </w:numPr>
              <w:rPr>
                <w:b/>
                <w:bCs/>
              </w:rPr>
            </w:pPr>
            <w:r>
              <w:rPr>
                <w:b/>
                <w:bCs/>
              </w:rPr>
              <w:t xml:space="preserve">LEVEL </w:t>
            </w:r>
            <w:r w:rsidR="00840BC7">
              <w:rPr>
                <w:b/>
                <w:bCs/>
              </w:rPr>
              <w:t>7</w:t>
            </w:r>
          </w:p>
        </w:tc>
        <w:tc>
          <w:tcPr>
            <w:tcW w:w="8476" w:type="dxa"/>
          </w:tcPr>
          <w:p w14:paraId="55C54D6B" w14:textId="77777777" w:rsidR="00C83A27" w:rsidRDefault="00C83A27">
            <w:r>
              <w:t xml:space="preserve">Student is applying and implementing learning </w:t>
            </w:r>
            <w:r w:rsidRPr="00D25D94">
              <w:rPr>
                <w:b/>
                <w:bCs/>
              </w:rPr>
              <w:t>INDEPENDENTLY</w:t>
            </w:r>
            <w:r>
              <w:t xml:space="preserve"> and needs very little prompting (dependant on practice area). </w:t>
            </w:r>
          </w:p>
          <w:p w14:paraId="0D37D618" w14:textId="77777777" w:rsidR="00C83A27" w:rsidRDefault="00C83A27">
            <w:r>
              <w:t>Student demonstrates safe practice and requests guidance and support appropriately.</w:t>
            </w:r>
          </w:p>
          <w:p w14:paraId="321D107D" w14:textId="77777777" w:rsidR="00C83A27" w:rsidRDefault="00C83A27">
            <w:r>
              <w:t xml:space="preserve">Student is aware of their own strengths and areas for development and </w:t>
            </w:r>
            <w:r w:rsidRPr="00BD0DA1">
              <w:t xml:space="preserve">works </w:t>
            </w:r>
            <w:r>
              <w:t>safely within this. A</w:t>
            </w:r>
            <w:r w:rsidRPr="00BD0DA1">
              <w:t xml:space="preserve">ctively looks for </w:t>
            </w:r>
            <w:r>
              <w:t>learning opportunities.</w:t>
            </w:r>
            <w:r w:rsidRPr="00BD0DA1">
              <w:t xml:space="preserve"> </w:t>
            </w:r>
          </w:p>
          <w:p w14:paraId="200E66FA" w14:textId="77777777" w:rsidR="00C83A27" w:rsidRDefault="00C83A27">
            <w:r>
              <w:t xml:space="preserve">Able to </w:t>
            </w:r>
            <w:r w:rsidRPr="00BD0DA1">
              <w:t>apply prior knowledge to new circumstances.</w:t>
            </w:r>
          </w:p>
          <w:p w14:paraId="639136F2" w14:textId="77777777" w:rsidR="00C83A27" w:rsidRDefault="00C83A27">
            <w:r>
              <w:t xml:space="preserve">Questions and develops practice via reflection, combining information from different sources to synthesise and evidence their learning. </w:t>
            </w:r>
          </w:p>
          <w:p w14:paraId="54F5CF9C" w14:textId="77777777" w:rsidR="00C83A27" w:rsidRDefault="00C83A27">
            <w:r>
              <w:t xml:space="preserve">Consistently demonstrates the capacity to work safely and independently within the practice area. </w:t>
            </w:r>
          </w:p>
          <w:p w14:paraId="752A6A83" w14:textId="77777777" w:rsidR="00C83A27" w:rsidRDefault="00C83A27">
            <w:r w:rsidRPr="002529AF">
              <w:rPr>
                <w:u w:val="single"/>
              </w:rPr>
              <w:t>KEY WORDS:</w:t>
            </w:r>
            <w:r>
              <w:t xml:space="preserve"> Assess and manage, competence, synthesise, determine appropriate actions through clinical reasoning, monitor and review, evaluate and critically analyse aspects of practice-based learning experience.</w:t>
            </w:r>
          </w:p>
          <w:p w14:paraId="7745116F" w14:textId="77777777" w:rsidR="00C83A27" w:rsidRDefault="00C83A27"/>
        </w:tc>
      </w:tr>
    </w:tbl>
    <w:p w14:paraId="3D37972B" w14:textId="77777777" w:rsidR="00C83A27" w:rsidRDefault="00C83A27" w:rsidP="008E721D"/>
    <w:p w14:paraId="124F2F73" w14:textId="77777777" w:rsidR="00C83A27" w:rsidRDefault="00C83A27" w:rsidP="008E721D"/>
    <w:p w14:paraId="4BD0FA7C" w14:textId="77777777" w:rsidR="00C83A27" w:rsidRPr="008E721D" w:rsidRDefault="00C83A27" w:rsidP="008E721D"/>
    <w:p w14:paraId="3916EC01" w14:textId="27AA867F" w:rsidR="008E721D" w:rsidRDefault="006225E5" w:rsidP="008E721D">
      <w:pPr>
        <w:pStyle w:val="Heading1"/>
        <w:rPr>
          <w:b/>
          <w:bCs/>
          <w:color w:val="B11550"/>
        </w:rPr>
      </w:pPr>
      <w:r>
        <w:rPr>
          <w:b/>
          <w:bCs/>
          <w:color w:val="B11550"/>
        </w:rPr>
        <w:t xml:space="preserve">PART A - </w:t>
      </w:r>
      <w:r w:rsidR="00D50E12" w:rsidRPr="008079A4">
        <w:rPr>
          <w:b/>
          <w:bCs/>
          <w:color w:val="B11550"/>
        </w:rPr>
        <w:t>HALF-WAY (FORMATIVE) ASSESSMENT</w:t>
      </w:r>
    </w:p>
    <w:p w14:paraId="6D70906D" w14:textId="77777777" w:rsidR="00A4603C" w:rsidRDefault="00A4603C" w:rsidP="00A4603C">
      <w:r>
        <w:t xml:space="preserve">For further detail please refer to </w:t>
      </w:r>
      <w:hyperlink r:id="rId27" w:history="1">
        <w:r w:rsidRPr="00A5598B">
          <w:rPr>
            <w:rStyle w:val="Hyperlink"/>
            <w:rFonts w:cstheme="minorHAnsi"/>
            <w:sz w:val="24"/>
            <w:szCs w:val="24"/>
          </w:rPr>
          <w:t>HCPC Standards of Proficiency</w:t>
        </w:r>
      </w:hyperlink>
      <w:r>
        <w:t xml:space="preserve"> and the final assessment marking criteria.</w:t>
      </w:r>
    </w:p>
    <w:p w14:paraId="29D02A38" w14:textId="4211720A" w:rsidR="00A4603C" w:rsidRDefault="00A4603C" w:rsidP="00A4603C">
      <w:r>
        <w:t xml:space="preserve">Students will also have a completed and signed campus placement competencies sheet to confirm the </w:t>
      </w:r>
      <w:r w:rsidR="00D84FA7">
        <w:t>competencies they have gained during this part of the practice-based learning experience.</w:t>
      </w:r>
    </w:p>
    <w:p w14:paraId="1261A44E" w14:textId="3250B889" w:rsidR="00A4603C" w:rsidRDefault="00A4603C" w:rsidP="00A4603C">
      <w:r>
        <w:t xml:space="preserve">A </w:t>
      </w:r>
      <w:r w:rsidRPr="004D491B">
        <w:rPr>
          <w:b/>
          <w:bCs/>
        </w:rPr>
        <w:t>WORKING TOWARDS A PASS</w:t>
      </w:r>
      <w:r>
        <w:t xml:space="preserve"> grade should be awarded if a student is achieving or working towards achieving the module learning outcomes and is performing well in all areas. </w:t>
      </w:r>
    </w:p>
    <w:p w14:paraId="46E8FDCE" w14:textId="18298AEF" w:rsidR="00A4603C" w:rsidRDefault="00A4603C" w:rsidP="00A4603C">
      <w:r>
        <w:t xml:space="preserve">A </w:t>
      </w:r>
      <w:r w:rsidRPr="004D491B">
        <w:rPr>
          <w:b/>
          <w:bCs/>
        </w:rPr>
        <w:t>REQUIRES IMPROVEMENT</w:t>
      </w:r>
      <w:r>
        <w:t xml:space="preserve"> grade should be awarded if a student is achieving or working towards achieving most module learning outcomes, and is performing well in most areas, but there are concerns related to a specific competency.</w:t>
      </w:r>
      <w:r w:rsidRPr="004D491B">
        <w:t xml:space="preserve"> </w:t>
      </w:r>
      <w:r w:rsidR="00D84FA7">
        <w:t>The</w:t>
      </w:r>
      <w:r>
        <w:t xml:space="preserve"> Areas of Concern Policy </w:t>
      </w:r>
      <w:r w:rsidR="00D84FA7">
        <w:t xml:space="preserve">will have been followed and additional support provided if required. </w:t>
      </w:r>
    </w:p>
    <w:p w14:paraId="226F04E5" w14:textId="77777777" w:rsidR="00D84FA7" w:rsidRDefault="00A4603C" w:rsidP="00A4603C">
      <w:r>
        <w:t xml:space="preserve">A </w:t>
      </w:r>
      <w:r w:rsidRPr="004D491B">
        <w:rPr>
          <w:b/>
          <w:bCs/>
        </w:rPr>
        <w:t>CURRENTLY FAILING</w:t>
      </w:r>
      <w:r>
        <w:t xml:space="preserve"> grade should be awarded if a student is unable to achieve the module learning outcomes, because of unsatisfactory performance, with significant weaknesses in one or more areas. </w:t>
      </w:r>
      <w:r w:rsidR="00D84FA7">
        <w:t>The Areas of Concern Policy will have been followed and additional support provided.</w:t>
      </w:r>
    </w:p>
    <w:p w14:paraId="6BE4C670" w14:textId="54BF31D0" w:rsidR="00A4603C" w:rsidRPr="008E721D" w:rsidRDefault="00D84FA7" w:rsidP="00A4603C">
      <w:r>
        <w:t xml:space="preserve"> </w:t>
      </w:r>
      <w:r w:rsidR="00A4603C">
        <w:t xml:space="preserve">Comments </w:t>
      </w:r>
      <w:r>
        <w:t>will be provided by the campus facilitators to</w:t>
      </w:r>
      <w:r w:rsidR="00A4603C">
        <w:t xml:space="preserve"> support the grading of performance.</w:t>
      </w:r>
    </w:p>
    <w:p w14:paraId="1759DC99" w14:textId="77777777" w:rsidR="00A4603C" w:rsidRPr="00A4603C" w:rsidRDefault="00A4603C" w:rsidP="00A4603C"/>
    <w:tbl>
      <w:tblPr>
        <w:tblStyle w:val="TableGrid"/>
        <w:tblW w:w="0" w:type="auto"/>
        <w:tblLook w:val="04A0" w:firstRow="1" w:lastRow="0" w:firstColumn="1" w:lastColumn="0" w:noHBand="0" w:noVBand="1"/>
      </w:tblPr>
      <w:tblGrid>
        <w:gridCol w:w="2824"/>
        <w:gridCol w:w="2688"/>
        <w:gridCol w:w="2830"/>
        <w:gridCol w:w="2094"/>
      </w:tblGrid>
      <w:tr w:rsidR="00CD758B" w14:paraId="7573ED67" w14:textId="77777777" w:rsidTr="00CD758B">
        <w:tc>
          <w:tcPr>
            <w:tcW w:w="2824" w:type="dxa"/>
            <w:tcBorders>
              <w:top w:val="double" w:sz="4" w:space="0" w:color="auto"/>
              <w:left w:val="double" w:sz="4" w:space="0" w:color="auto"/>
              <w:bottom w:val="double" w:sz="4" w:space="0" w:color="auto"/>
              <w:right w:val="double" w:sz="4" w:space="0" w:color="auto"/>
            </w:tcBorders>
          </w:tcPr>
          <w:p w14:paraId="508EA589" w14:textId="77777777" w:rsidR="00CD758B" w:rsidRDefault="00CD758B" w:rsidP="00BD795B"/>
        </w:tc>
        <w:tc>
          <w:tcPr>
            <w:tcW w:w="2688" w:type="dxa"/>
            <w:tcBorders>
              <w:top w:val="double" w:sz="4" w:space="0" w:color="auto"/>
              <w:left w:val="double" w:sz="4" w:space="0" w:color="auto"/>
              <w:bottom w:val="double" w:sz="4" w:space="0" w:color="auto"/>
              <w:right w:val="double" w:sz="4" w:space="0" w:color="auto"/>
            </w:tcBorders>
          </w:tcPr>
          <w:p w14:paraId="0B7162A6" w14:textId="77777777" w:rsidR="00CD758B" w:rsidRPr="004D491B" w:rsidRDefault="00CD758B" w:rsidP="00BD795B">
            <w:pPr>
              <w:jc w:val="center"/>
              <w:rPr>
                <w:b/>
                <w:bCs/>
              </w:rPr>
            </w:pPr>
            <w:r w:rsidRPr="004D491B">
              <w:rPr>
                <w:b/>
                <w:bCs/>
              </w:rPr>
              <w:t>WORKING TOWARDS A PASS</w:t>
            </w:r>
          </w:p>
        </w:tc>
        <w:tc>
          <w:tcPr>
            <w:tcW w:w="2830" w:type="dxa"/>
            <w:tcBorders>
              <w:top w:val="double" w:sz="4" w:space="0" w:color="auto"/>
              <w:left w:val="double" w:sz="4" w:space="0" w:color="auto"/>
              <w:bottom w:val="double" w:sz="4" w:space="0" w:color="auto"/>
              <w:right w:val="double" w:sz="4" w:space="0" w:color="auto"/>
            </w:tcBorders>
          </w:tcPr>
          <w:p w14:paraId="17E220AC" w14:textId="77777777" w:rsidR="00CD758B" w:rsidRPr="004D491B" w:rsidRDefault="00CD758B" w:rsidP="00BD795B">
            <w:pPr>
              <w:jc w:val="center"/>
              <w:rPr>
                <w:b/>
                <w:bCs/>
              </w:rPr>
            </w:pPr>
            <w:r w:rsidRPr="004D491B">
              <w:rPr>
                <w:b/>
                <w:bCs/>
              </w:rPr>
              <w:t>REQUIRES IMPROVEMENT</w:t>
            </w:r>
          </w:p>
          <w:p w14:paraId="590C19F5" w14:textId="77777777" w:rsidR="00CD758B" w:rsidRPr="004D491B" w:rsidRDefault="00CD758B" w:rsidP="00BD795B">
            <w:pPr>
              <w:jc w:val="center"/>
            </w:pPr>
          </w:p>
        </w:tc>
        <w:tc>
          <w:tcPr>
            <w:tcW w:w="2094" w:type="dxa"/>
            <w:tcBorders>
              <w:top w:val="double" w:sz="4" w:space="0" w:color="auto"/>
              <w:left w:val="double" w:sz="4" w:space="0" w:color="auto"/>
              <w:bottom w:val="double" w:sz="4" w:space="0" w:color="auto"/>
              <w:right w:val="double" w:sz="4" w:space="0" w:color="auto"/>
            </w:tcBorders>
          </w:tcPr>
          <w:p w14:paraId="404CC40A" w14:textId="77777777" w:rsidR="00CD758B" w:rsidRPr="004D491B" w:rsidRDefault="00CD758B" w:rsidP="00BD795B">
            <w:pPr>
              <w:jc w:val="center"/>
              <w:rPr>
                <w:b/>
                <w:bCs/>
              </w:rPr>
            </w:pPr>
            <w:r w:rsidRPr="004D491B">
              <w:rPr>
                <w:b/>
                <w:bCs/>
              </w:rPr>
              <w:t>CURRENTLY FAILING</w:t>
            </w:r>
          </w:p>
          <w:p w14:paraId="5C098D05" w14:textId="77777777" w:rsidR="00CD758B" w:rsidRPr="004D491B" w:rsidRDefault="00CD758B" w:rsidP="00BD795B">
            <w:pPr>
              <w:jc w:val="center"/>
            </w:pPr>
          </w:p>
        </w:tc>
      </w:tr>
      <w:tr w:rsidR="00CD758B" w14:paraId="66A7623A" w14:textId="77777777" w:rsidTr="00CD758B">
        <w:trPr>
          <w:trHeight w:val="567"/>
        </w:trPr>
        <w:tc>
          <w:tcPr>
            <w:tcW w:w="2824" w:type="dxa"/>
            <w:tcBorders>
              <w:top w:val="double" w:sz="4" w:space="0" w:color="auto"/>
              <w:left w:val="double" w:sz="4" w:space="0" w:color="auto"/>
              <w:bottom w:val="double" w:sz="4" w:space="0" w:color="auto"/>
              <w:right w:val="double" w:sz="4" w:space="0" w:color="auto"/>
            </w:tcBorders>
          </w:tcPr>
          <w:p w14:paraId="7B677A88" w14:textId="77777777" w:rsidR="00CD758B" w:rsidRDefault="00CD758B" w:rsidP="00BD795B">
            <w:r>
              <w:t>Professional Conduct</w:t>
            </w:r>
          </w:p>
        </w:tc>
        <w:tc>
          <w:tcPr>
            <w:tcW w:w="2688" w:type="dxa"/>
            <w:tcBorders>
              <w:top w:val="double" w:sz="4" w:space="0" w:color="auto"/>
              <w:left w:val="double" w:sz="4" w:space="0" w:color="auto"/>
              <w:bottom w:val="double" w:sz="4" w:space="0" w:color="auto"/>
              <w:right w:val="double" w:sz="4" w:space="0" w:color="auto"/>
            </w:tcBorders>
          </w:tcPr>
          <w:p w14:paraId="4BD4A5D2" w14:textId="77777777" w:rsidR="00CD758B" w:rsidRDefault="00CD758B" w:rsidP="00BD795B"/>
        </w:tc>
        <w:tc>
          <w:tcPr>
            <w:tcW w:w="2830" w:type="dxa"/>
            <w:tcBorders>
              <w:top w:val="double" w:sz="4" w:space="0" w:color="auto"/>
              <w:left w:val="double" w:sz="4" w:space="0" w:color="auto"/>
              <w:bottom w:val="double" w:sz="4" w:space="0" w:color="auto"/>
              <w:right w:val="double" w:sz="4" w:space="0" w:color="auto"/>
            </w:tcBorders>
          </w:tcPr>
          <w:p w14:paraId="37EA5137" w14:textId="77777777" w:rsidR="00CD758B" w:rsidRDefault="00CD758B" w:rsidP="00BD795B"/>
        </w:tc>
        <w:tc>
          <w:tcPr>
            <w:tcW w:w="2094" w:type="dxa"/>
            <w:tcBorders>
              <w:top w:val="double" w:sz="4" w:space="0" w:color="auto"/>
              <w:left w:val="double" w:sz="4" w:space="0" w:color="auto"/>
              <w:bottom w:val="double" w:sz="4" w:space="0" w:color="auto"/>
              <w:right w:val="double" w:sz="4" w:space="0" w:color="auto"/>
            </w:tcBorders>
          </w:tcPr>
          <w:p w14:paraId="333A8259" w14:textId="77777777" w:rsidR="00CD758B" w:rsidRDefault="00CD758B" w:rsidP="00BD795B"/>
        </w:tc>
      </w:tr>
      <w:tr w:rsidR="00CD758B" w14:paraId="33E79B66" w14:textId="77777777" w:rsidTr="00CD758B">
        <w:trPr>
          <w:trHeight w:val="567"/>
        </w:trPr>
        <w:tc>
          <w:tcPr>
            <w:tcW w:w="2824" w:type="dxa"/>
            <w:tcBorders>
              <w:top w:val="double" w:sz="4" w:space="0" w:color="auto"/>
              <w:left w:val="double" w:sz="4" w:space="0" w:color="auto"/>
              <w:bottom w:val="double" w:sz="4" w:space="0" w:color="auto"/>
              <w:right w:val="double" w:sz="4" w:space="0" w:color="auto"/>
            </w:tcBorders>
          </w:tcPr>
          <w:p w14:paraId="3E70395D" w14:textId="77777777" w:rsidR="00CD758B" w:rsidRDefault="00CD758B" w:rsidP="00BD795B">
            <w:r>
              <w:t>Professional Practice</w:t>
            </w:r>
          </w:p>
        </w:tc>
        <w:tc>
          <w:tcPr>
            <w:tcW w:w="2688" w:type="dxa"/>
            <w:tcBorders>
              <w:top w:val="double" w:sz="4" w:space="0" w:color="auto"/>
              <w:left w:val="double" w:sz="4" w:space="0" w:color="auto"/>
              <w:bottom w:val="double" w:sz="4" w:space="0" w:color="auto"/>
              <w:right w:val="double" w:sz="4" w:space="0" w:color="auto"/>
            </w:tcBorders>
          </w:tcPr>
          <w:p w14:paraId="72558D02" w14:textId="77777777" w:rsidR="00CD758B" w:rsidRDefault="00CD758B" w:rsidP="00BD795B"/>
        </w:tc>
        <w:tc>
          <w:tcPr>
            <w:tcW w:w="2830" w:type="dxa"/>
            <w:tcBorders>
              <w:top w:val="double" w:sz="4" w:space="0" w:color="auto"/>
              <w:left w:val="double" w:sz="4" w:space="0" w:color="auto"/>
              <w:bottom w:val="double" w:sz="4" w:space="0" w:color="auto"/>
              <w:right w:val="double" w:sz="4" w:space="0" w:color="auto"/>
            </w:tcBorders>
          </w:tcPr>
          <w:p w14:paraId="570F78F7" w14:textId="77777777" w:rsidR="00CD758B" w:rsidRDefault="00CD758B" w:rsidP="00BD795B"/>
        </w:tc>
        <w:tc>
          <w:tcPr>
            <w:tcW w:w="2094" w:type="dxa"/>
            <w:tcBorders>
              <w:top w:val="double" w:sz="4" w:space="0" w:color="auto"/>
              <w:left w:val="double" w:sz="4" w:space="0" w:color="auto"/>
              <w:bottom w:val="double" w:sz="4" w:space="0" w:color="auto"/>
              <w:right w:val="double" w:sz="4" w:space="0" w:color="auto"/>
            </w:tcBorders>
          </w:tcPr>
          <w:p w14:paraId="07A083A9" w14:textId="77777777" w:rsidR="00CD758B" w:rsidRDefault="00CD758B" w:rsidP="00BD795B"/>
        </w:tc>
      </w:tr>
      <w:tr w:rsidR="00CD758B" w14:paraId="50B4259C" w14:textId="77777777" w:rsidTr="00CD758B">
        <w:trPr>
          <w:trHeight w:val="1418"/>
        </w:trPr>
        <w:tc>
          <w:tcPr>
            <w:tcW w:w="2824" w:type="dxa"/>
            <w:tcBorders>
              <w:top w:val="double" w:sz="4" w:space="0" w:color="auto"/>
            </w:tcBorders>
          </w:tcPr>
          <w:p w14:paraId="73003243" w14:textId="1BC9AE16" w:rsidR="00CD758B" w:rsidRPr="008E721D" w:rsidRDefault="00CD758B" w:rsidP="00BD795B">
            <w:pPr>
              <w:rPr>
                <w:i/>
                <w:iCs/>
              </w:rPr>
            </w:pPr>
            <w:r>
              <w:t>Campus Facilitator Feedback:</w:t>
            </w:r>
          </w:p>
        </w:tc>
        <w:tc>
          <w:tcPr>
            <w:tcW w:w="7612" w:type="dxa"/>
            <w:gridSpan w:val="3"/>
            <w:tcBorders>
              <w:top w:val="double" w:sz="4" w:space="0" w:color="auto"/>
            </w:tcBorders>
          </w:tcPr>
          <w:p w14:paraId="69952794" w14:textId="77777777" w:rsidR="00CD758B" w:rsidRDefault="00CD758B" w:rsidP="00BD795B"/>
          <w:p w14:paraId="1A1C40B2" w14:textId="77777777" w:rsidR="00CD758B" w:rsidRDefault="00CD758B" w:rsidP="00BD795B"/>
          <w:p w14:paraId="48EA9DAB" w14:textId="77777777" w:rsidR="00CD758B" w:rsidRDefault="00CD758B" w:rsidP="00BD795B"/>
          <w:p w14:paraId="6BAF7B04" w14:textId="77777777" w:rsidR="00CD758B" w:rsidRDefault="00CD758B" w:rsidP="00BD795B"/>
          <w:p w14:paraId="460F36BF" w14:textId="77777777" w:rsidR="00CD758B" w:rsidRDefault="00CD758B" w:rsidP="00BD795B"/>
        </w:tc>
      </w:tr>
      <w:tr w:rsidR="00CD758B" w14:paraId="23483E3F" w14:textId="77777777" w:rsidTr="00CD758B">
        <w:trPr>
          <w:trHeight w:val="1418"/>
        </w:trPr>
        <w:tc>
          <w:tcPr>
            <w:tcW w:w="2824" w:type="dxa"/>
          </w:tcPr>
          <w:p w14:paraId="0D831922" w14:textId="77777777" w:rsidR="00CD758B" w:rsidRDefault="00CD758B" w:rsidP="00BD795B">
            <w:r>
              <w:t>Student Comments:</w:t>
            </w:r>
          </w:p>
        </w:tc>
        <w:tc>
          <w:tcPr>
            <w:tcW w:w="7612" w:type="dxa"/>
            <w:gridSpan w:val="3"/>
          </w:tcPr>
          <w:p w14:paraId="7967EEFC" w14:textId="77777777" w:rsidR="00CD758B" w:rsidRDefault="00CD758B" w:rsidP="00BD795B"/>
        </w:tc>
      </w:tr>
      <w:tr w:rsidR="00CD758B" w14:paraId="411D9268" w14:textId="77777777" w:rsidTr="00CD758B">
        <w:trPr>
          <w:trHeight w:val="1418"/>
        </w:trPr>
        <w:tc>
          <w:tcPr>
            <w:tcW w:w="2824" w:type="dxa"/>
          </w:tcPr>
          <w:p w14:paraId="2588C4BD" w14:textId="77777777" w:rsidR="00CD758B" w:rsidRDefault="00CD758B" w:rsidP="00BD795B">
            <w:r>
              <w:t>Action Plan for Second Half of Practice-Based Learning Experience</w:t>
            </w:r>
          </w:p>
        </w:tc>
        <w:tc>
          <w:tcPr>
            <w:tcW w:w="7612" w:type="dxa"/>
            <w:gridSpan w:val="3"/>
          </w:tcPr>
          <w:p w14:paraId="10A17123" w14:textId="77777777" w:rsidR="00CD758B" w:rsidRDefault="00CD758B" w:rsidP="00BD795B">
            <w:pPr>
              <w:rPr>
                <w:b/>
                <w:bCs/>
                <w:i/>
                <w:iCs/>
                <w:u w:val="single"/>
              </w:rPr>
            </w:pPr>
          </w:p>
          <w:p w14:paraId="2AFE3217" w14:textId="77777777" w:rsidR="00CD758B" w:rsidRDefault="00CD758B" w:rsidP="00BD795B">
            <w:pPr>
              <w:rPr>
                <w:b/>
                <w:bCs/>
                <w:i/>
                <w:iCs/>
                <w:u w:val="single"/>
              </w:rPr>
            </w:pPr>
          </w:p>
          <w:p w14:paraId="163468ED" w14:textId="77777777" w:rsidR="00CD758B" w:rsidRDefault="00CD758B" w:rsidP="00BD795B">
            <w:pPr>
              <w:rPr>
                <w:b/>
                <w:bCs/>
                <w:i/>
                <w:iCs/>
                <w:u w:val="single"/>
              </w:rPr>
            </w:pPr>
          </w:p>
          <w:p w14:paraId="5B348248" w14:textId="77777777" w:rsidR="00CD758B" w:rsidRDefault="00CD758B" w:rsidP="00BD795B">
            <w:pPr>
              <w:rPr>
                <w:b/>
                <w:bCs/>
                <w:i/>
                <w:iCs/>
                <w:u w:val="single"/>
              </w:rPr>
            </w:pPr>
          </w:p>
          <w:p w14:paraId="0AF055F0" w14:textId="73A9FBF9" w:rsidR="00CD758B" w:rsidRDefault="00CD758B" w:rsidP="00BD795B">
            <w:r w:rsidRPr="0098588B">
              <w:rPr>
                <w:b/>
                <w:bCs/>
                <w:i/>
                <w:iCs/>
                <w:u w:val="single"/>
              </w:rPr>
              <w:t xml:space="preserve">Please </w:t>
            </w:r>
            <w:r>
              <w:rPr>
                <w:b/>
                <w:bCs/>
                <w:i/>
                <w:iCs/>
                <w:u w:val="single"/>
              </w:rPr>
              <w:t xml:space="preserve">also </w:t>
            </w:r>
            <w:r w:rsidRPr="0098588B">
              <w:rPr>
                <w:b/>
                <w:bCs/>
                <w:i/>
                <w:iCs/>
                <w:u w:val="single"/>
              </w:rPr>
              <w:t>complete Student Preparation for Practice Based Learning PART B</w:t>
            </w:r>
          </w:p>
        </w:tc>
      </w:tr>
      <w:tr w:rsidR="00CD758B" w14:paraId="10BAF183" w14:textId="77777777" w:rsidTr="00CD758B">
        <w:trPr>
          <w:trHeight w:val="397"/>
        </w:trPr>
        <w:tc>
          <w:tcPr>
            <w:tcW w:w="10436" w:type="dxa"/>
            <w:gridSpan w:val="4"/>
          </w:tcPr>
          <w:p w14:paraId="26867ECB" w14:textId="77777777" w:rsidR="00CD758B" w:rsidRDefault="00CD758B" w:rsidP="00BD795B">
            <w:r w:rsidRPr="00967745">
              <w:rPr>
                <w:b/>
                <w:bCs/>
              </w:rPr>
              <w:t>Date:</w:t>
            </w:r>
          </w:p>
        </w:tc>
      </w:tr>
      <w:tr w:rsidR="00CD758B" w14:paraId="3B7071B2" w14:textId="77777777" w:rsidTr="00CD758B">
        <w:trPr>
          <w:trHeight w:val="397"/>
        </w:trPr>
        <w:tc>
          <w:tcPr>
            <w:tcW w:w="10436" w:type="dxa"/>
            <w:gridSpan w:val="4"/>
          </w:tcPr>
          <w:p w14:paraId="6ECFF82B" w14:textId="77777777" w:rsidR="00CD758B" w:rsidRDefault="00CD758B" w:rsidP="00BD795B">
            <w:r w:rsidRPr="00967745">
              <w:rPr>
                <w:b/>
                <w:bCs/>
              </w:rPr>
              <w:t>Student signature:</w:t>
            </w:r>
          </w:p>
        </w:tc>
      </w:tr>
      <w:tr w:rsidR="00CD758B" w14:paraId="55D0399E" w14:textId="77777777" w:rsidTr="00CD758B">
        <w:trPr>
          <w:trHeight w:val="397"/>
        </w:trPr>
        <w:tc>
          <w:tcPr>
            <w:tcW w:w="10436" w:type="dxa"/>
            <w:gridSpan w:val="4"/>
          </w:tcPr>
          <w:p w14:paraId="63C69F0A" w14:textId="77777777" w:rsidR="00CD758B" w:rsidRDefault="00CD758B" w:rsidP="00BD795B">
            <w:r w:rsidRPr="00967745">
              <w:rPr>
                <w:b/>
                <w:bCs/>
              </w:rPr>
              <w:t>Educator signature:</w:t>
            </w:r>
          </w:p>
        </w:tc>
      </w:tr>
    </w:tbl>
    <w:p w14:paraId="44FFC116" w14:textId="77777777" w:rsidR="00D84FA7" w:rsidRDefault="00D84FA7" w:rsidP="00D50E12">
      <w:pPr>
        <w:pStyle w:val="Heading1"/>
        <w:rPr>
          <w:b/>
          <w:bCs/>
          <w:color w:val="B11550"/>
        </w:rPr>
      </w:pPr>
    </w:p>
    <w:p w14:paraId="50201D2F" w14:textId="77777777" w:rsidR="00D84FA7" w:rsidRPr="00D84FA7" w:rsidRDefault="00D84FA7" w:rsidP="00D84FA7"/>
    <w:p w14:paraId="79F9D876" w14:textId="0266DAB5" w:rsidR="00FA5E3A" w:rsidRPr="009863CB" w:rsidRDefault="006225E5" w:rsidP="00D50E12">
      <w:pPr>
        <w:pStyle w:val="Heading1"/>
        <w:rPr>
          <w:b/>
          <w:bCs/>
          <w:color w:val="B11550"/>
        </w:rPr>
      </w:pPr>
      <w:r>
        <w:rPr>
          <w:b/>
          <w:bCs/>
          <w:color w:val="B11550"/>
        </w:rPr>
        <w:lastRenderedPageBreak/>
        <w:t xml:space="preserve">PART B - </w:t>
      </w:r>
      <w:r w:rsidR="002277E6" w:rsidRPr="009863CB">
        <w:rPr>
          <w:b/>
          <w:bCs/>
          <w:color w:val="B11550"/>
        </w:rPr>
        <w:t xml:space="preserve">FINAL </w:t>
      </w:r>
      <w:r w:rsidR="00D50E12" w:rsidRPr="009863CB">
        <w:rPr>
          <w:b/>
          <w:bCs/>
          <w:color w:val="B11550"/>
        </w:rPr>
        <w:t xml:space="preserve">(SUMMATIVE) </w:t>
      </w:r>
      <w:r w:rsidR="002277E6" w:rsidRPr="009863CB">
        <w:rPr>
          <w:b/>
          <w:bCs/>
          <w:color w:val="B11550"/>
        </w:rPr>
        <w:t>ASSESSMENT</w:t>
      </w:r>
      <w:r w:rsidR="006D1B9B" w:rsidRPr="009863CB">
        <w:rPr>
          <w:b/>
          <w:bCs/>
          <w:color w:val="B11550"/>
        </w:rPr>
        <w:t xml:space="preserve"> </w:t>
      </w:r>
    </w:p>
    <w:p w14:paraId="0E1BCCA6" w14:textId="1F96DF1B" w:rsidR="004A1131" w:rsidRDefault="00FA5E3A" w:rsidP="00BF54ED">
      <w:r>
        <w:t>For further detail please r</w:t>
      </w:r>
      <w:r w:rsidR="006D1B9B">
        <w:t xml:space="preserve">efer to </w:t>
      </w:r>
      <w:hyperlink r:id="rId28" w:history="1">
        <w:r w:rsidR="006D1B9B" w:rsidRPr="00A5598B">
          <w:rPr>
            <w:rStyle w:val="Hyperlink"/>
            <w:rFonts w:cstheme="minorHAnsi"/>
            <w:sz w:val="24"/>
            <w:szCs w:val="24"/>
          </w:rPr>
          <w:t>HCPC Standards of Proficiency</w:t>
        </w:r>
      </w:hyperlink>
    </w:p>
    <w:p w14:paraId="54AE9117" w14:textId="47D46363" w:rsidR="009168FA" w:rsidRDefault="009168FA" w:rsidP="00BF54ED">
      <w:r>
        <w:t xml:space="preserve">A PASS grade should be awarded if a student has achieved the learning </w:t>
      </w:r>
      <w:r w:rsidR="00BF54ED">
        <w:t>outcomes and</w:t>
      </w:r>
      <w:r>
        <w:t xml:space="preserve"> has consistently performed well in all areas. </w:t>
      </w:r>
      <w:r w:rsidR="00BF54ED">
        <w:t>If they have not had opportunity to demonstrate a skill, due to the practice-based learning setting, they should not be penalised for this.</w:t>
      </w:r>
      <w:r w:rsidR="00054A99">
        <w:t xml:space="preserve"> Please indicate clearly if the student has </w:t>
      </w:r>
      <w:r w:rsidR="00054A99" w:rsidRPr="00054A99">
        <w:rPr>
          <w:u w:val="single"/>
        </w:rPr>
        <w:t>exceeded expectations</w:t>
      </w:r>
      <w:r w:rsidR="00054A99">
        <w:t xml:space="preserve"> and worked above the pass criteria.</w:t>
      </w:r>
    </w:p>
    <w:p w14:paraId="12498D4E" w14:textId="70FCA7B5" w:rsidR="009168FA" w:rsidRDefault="009168FA" w:rsidP="00BF54ED">
      <w:r>
        <w:t>A FAIL grade should be awarded if a student is unable to achieve the module learning outcomes, because of unsatisfactory performance, with significant weaknesses in one or more areas.</w:t>
      </w:r>
      <w:r w:rsidR="00BF54ED">
        <w:t xml:space="preserve"> A FAIL in any section of the final report will constitute an overall </w:t>
      </w:r>
      <w:r w:rsidR="003179A4">
        <w:t>failure</w:t>
      </w:r>
      <w:r w:rsidR="00BF54ED">
        <w:t xml:space="preserve"> of the p</w:t>
      </w:r>
      <w:r w:rsidR="00503AB4">
        <w:t>ractice-based learning experience</w:t>
      </w:r>
      <w:r w:rsidR="00BF54ED">
        <w:t>.</w:t>
      </w:r>
      <w:r w:rsidR="00D06F10" w:rsidRPr="00D06F10">
        <w:t xml:space="preserve"> The</w:t>
      </w:r>
      <w:r w:rsidR="00D06F10" w:rsidRPr="00D06F10">
        <w:rPr>
          <w:rFonts w:ascii="Arial" w:hAnsi="Arial" w:cs="Arial"/>
          <w:sz w:val="20"/>
          <w:szCs w:val="20"/>
        </w:rPr>
        <w:t xml:space="preserve"> university must have been involved and should be present for any fail at final report.</w:t>
      </w:r>
    </w:p>
    <w:p w14:paraId="2ABEABA6" w14:textId="220C0265" w:rsidR="009168FA" w:rsidRDefault="009168FA" w:rsidP="00BF54ED">
      <w:r>
        <w:t>Failure of the practice-based learning experience means that it will have to be repeated and the student will be assessed again against the same criteria. A second failure will require the student to withdraw from the programme.</w:t>
      </w:r>
    </w:p>
    <w:p w14:paraId="6FCBCFA0" w14:textId="319FF58C" w:rsidR="009168FA" w:rsidRDefault="009168FA" w:rsidP="00BF54ED">
      <w:r>
        <w:t xml:space="preserve">Comments must be written to support the </w:t>
      </w:r>
      <w:r w:rsidR="00BF54ED">
        <w:t>PASS/FAIL</w:t>
      </w:r>
      <w:r>
        <w:t xml:space="preserve"> grading of performance.</w:t>
      </w:r>
    </w:p>
    <w:p w14:paraId="35C0F71F" w14:textId="04DD68D8" w:rsidR="000C3E4D" w:rsidRDefault="000C3E4D" w:rsidP="000C3E4D">
      <w:pPr>
        <w:pStyle w:val="Body"/>
        <w:spacing w:line="276" w:lineRule="auto"/>
        <w:ind w:right="57"/>
        <w:rPr>
          <w:rFonts w:ascii="Arial Bold" w:eastAsia="Arial Bold" w:hAnsi="Arial Bold" w:cs="Arial Bold"/>
          <w:sz w:val="22"/>
          <w:szCs w:val="22"/>
          <w:lang w:val="en-US"/>
        </w:rPr>
      </w:pPr>
    </w:p>
    <w:p w14:paraId="52536840" w14:textId="77777777" w:rsidR="000C3E4D" w:rsidRDefault="000C3E4D">
      <w:pPr>
        <w:rPr>
          <w:rFonts w:cstheme="minorHAnsi"/>
          <w:sz w:val="24"/>
          <w:szCs w:val="24"/>
        </w:rPr>
      </w:pPr>
    </w:p>
    <w:p w14:paraId="0FFFFDF2" w14:textId="77777777" w:rsidR="009451CB" w:rsidRDefault="009451CB">
      <w:pPr>
        <w:rPr>
          <w:rFonts w:cstheme="minorHAnsi"/>
          <w:sz w:val="24"/>
          <w:szCs w:val="24"/>
        </w:rPr>
      </w:pPr>
    </w:p>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3118"/>
        <w:gridCol w:w="851"/>
        <w:gridCol w:w="1275"/>
        <w:gridCol w:w="2840"/>
      </w:tblGrid>
      <w:tr w:rsidR="009451CB" w:rsidRPr="002277E6" w14:paraId="30378267" w14:textId="77777777">
        <w:trPr>
          <w:trHeight w:val="478"/>
        </w:trPr>
        <w:tc>
          <w:tcPr>
            <w:tcW w:w="10206" w:type="dxa"/>
            <w:gridSpan w:val="5"/>
          </w:tcPr>
          <w:p w14:paraId="4F146C0B" w14:textId="15BF79C8" w:rsidR="009451CB" w:rsidRPr="009863CB" w:rsidRDefault="001D4AEF" w:rsidP="004709A4">
            <w:pPr>
              <w:pStyle w:val="Heading1"/>
              <w:jc w:val="center"/>
              <w:rPr>
                <w:b/>
                <w:bCs/>
                <w:color w:val="B11550"/>
              </w:rPr>
            </w:pPr>
            <w:r w:rsidRPr="009863CB">
              <w:rPr>
                <w:b/>
                <w:bCs/>
                <w:noProof/>
                <w:color w:val="B11550"/>
              </w:rPr>
              <w:lastRenderedPageBreak/>
              <w:drawing>
                <wp:anchor distT="0" distB="0" distL="114300" distR="114300" simplePos="0" relativeHeight="251658241" behindDoc="1" locked="0" layoutInCell="1" allowOverlap="1" wp14:anchorId="58F127D6" wp14:editId="2CCD2DA6">
                  <wp:simplePos x="0" y="0"/>
                  <wp:positionH relativeFrom="column">
                    <wp:posOffset>5513123</wp:posOffset>
                  </wp:positionH>
                  <wp:positionV relativeFrom="paragraph">
                    <wp:posOffset>340</wp:posOffset>
                  </wp:positionV>
                  <wp:extent cx="895985" cy="596900"/>
                  <wp:effectExtent l="0" t="0" r="0" b="0"/>
                  <wp:wrapTight wrapText="bothSides">
                    <wp:wrapPolygon edited="0">
                      <wp:start x="0" y="0"/>
                      <wp:lineTo x="0" y="20681"/>
                      <wp:lineTo x="21125" y="20681"/>
                      <wp:lineTo x="21125" y="0"/>
                      <wp:lineTo x="0" y="0"/>
                    </wp:wrapPolygon>
                  </wp:wrapTight>
                  <wp:docPr id="273181580" name="Picture 27318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9451CB" w:rsidRPr="009863CB">
              <w:rPr>
                <w:b/>
                <w:bCs/>
                <w:color w:val="B11550"/>
              </w:rPr>
              <w:t xml:space="preserve">PROFESSIONAL CONDUCT </w:t>
            </w:r>
            <w:r w:rsidR="0089286E" w:rsidRPr="009863CB">
              <w:rPr>
                <w:b/>
                <w:bCs/>
                <w:color w:val="B11550"/>
              </w:rPr>
              <w:t>– FINAL REPORT</w:t>
            </w:r>
          </w:p>
          <w:p w14:paraId="010ECF68" w14:textId="0712EEFC" w:rsidR="004709A4" w:rsidRPr="004709A4" w:rsidRDefault="004709A4" w:rsidP="004709A4"/>
        </w:tc>
      </w:tr>
      <w:tr w:rsidR="009451CB" w:rsidRPr="002277E6" w14:paraId="1902F040" w14:textId="77777777">
        <w:tc>
          <w:tcPr>
            <w:tcW w:w="2122" w:type="dxa"/>
          </w:tcPr>
          <w:p w14:paraId="5C92770B" w14:textId="77777777" w:rsidR="009451CB" w:rsidRPr="00BC62E4" w:rsidRDefault="009451CB">
            <w:pPr>
              <w:jc w:val="center"/>
              <w:rPr>
                <w:rFonts w:ascii="Arial" w:hAnsi="Arial" w:cs="Arial"/>
                <w:b/>
                <w:bCs/>
                <w:sz w:val="20"/>
                <w:szCs w:val="20"/>
              </w:rPr>
            </w:pPr>
          </w:p>
        </w:tc>
        <w:tc>
          <w:tcPr>
            <w:tcW w:w="3969" w:type="dxa"/>
            <w:gridSpan w:val="2"/>
          </w:tcPr>
          <w:p w14:paraId="79EDCD3A" w14:textId="77777777" w:rsidR="009451CB" w:rsidRPr="00821B89" w:rsidRDefault="009451CB">
            <w:pPr>
              <w:rPr>
                <w:rFonts w:ascii="Arial" w:hAnsi="Arial" w:cs="Arial"/>
                <w:b/>
                <w:bCs/>
                <w:sz w:val="20"/>
                <w:szCs w:val="20"/>
              </w:rPr>
            </w:pPr>
            <w:r w:rsidRPr="00821B89">
              <w:rPr>
                <w:rFonts w:ascii="Arial" w:hAnsi="Arial" w:cs="Arial"/>
                <w:b/>
                <w:bCs/>
                <w:sz w:val="20"/>
                <w:szCs w:val="20"/>
              </w:rPr>
              <w:t>PASS</w:t>
            </w:r>
          </w:p>
        </w:tc>
        <w:tc>
          <w:tcPr>
            <w:tcW w:w="4115" w:type="dxa"/>
            <w:gridSpan w:val="2"/>
          </w:tcPr>
          <w:p w14:paraId="689E3923" w14:textId="25187F27" w:rsidR="009451CB" w:rsidRPr="00D06F10" w:rsidRDefault="009451CB">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009451CB" w:rsidRPr="002277E6" w14:paraId="2CE5E104" w14:textId="77777777">
        <w:tc>
          <w:tcPr>
            <w:tcW w:w="2122" w:type="dxa"/>
          </w:tcPr>
          <w:p w14:paraId="20C77662"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SCOPE OF PRACTICE</w:t>
            </w:r>
          </w:p>
          <w:p w14:paraId="1F154ABF" w14:textId="77777777" w:rsidR="009451CB" w:rsidRPr="00BC62E4" w:rsidRDefault="009451CB">
            <w:pPr>
              <w:jc w:val="center"/>
              <w:rPr>
                <w:rFonts w:ascii="Arial" w:hAnsi="Arial" w:cs="Arial"/>
                <w:sz w:val="20"/>
                <w:szCs w:val="20"/>
              </w:rPr>
            </w:pPr>
          </w:p>
        </w:tc>
        <w:tc>
          <w:tcPr>
            <w:tcW w:w="3969" w:type="dxa"/>
            <w:gridSpan w:val="2"/>
          </w:tcPr>
          <w:p w14:paraId="0EE13D42" w14:textId="0E37A4EF" w:rsidR="009451CB" w:rsidRPr="00BC62E4" w:rsidRDefault="004C5083">
            <w:pPr>
              <w:rPr>
                <w:rFonts w:ascii="Arial" w:hAnsi="Arial" w:cs="Arial"/>
                <w:i/>
                <w:iCs/>
                <w:sz w:val="20"/>
                <w:szCs w:val="20"/>
              </w:rPr>
            </w:pPr>
            <w:r>
              <w:rPr>
                <w:rFonts w:ascii="Arial" w:hAnsi="Arial" w:cs="Arial"/>
                <w:sz w:val="20"/>
                <w:szCs w:val="20"/>
              </w:rPr>
              <w:t>Aware of</w:t>
            </w:r>
            <w:r w:rsidR="009451CB" w:rsidRPr="00BC62E4">
              <w:rPr>
                <w:rFonts w:ascii="Arial" w:hAnsi="Arial" w:cs="Arial"/>
                <w:sz w:val="20"/>
                <w:szCs w:val="20"/>
              </w:rPr>
              <w:t xml:space="preserve"> own scope of practice, and practices safely within this</w:t>
            </w:r>
            <w:r>
              <w:rPr>
                <w:rFonts w:ascii="Arial" w:hAnsi="Arial" w:cs="Arial"/>
                <w:sz w:val="20"/>
                <w:szCs w:val="20"/>
              </w:rPr>
              <w:t xml:space="preserve"> with direct </w:t>
            </w:r>
            <w:r w:rsidR="00F7384B">
              <w:rPr>
                <w:rFonts w:ascii="Arial" w:hAnsi="Arial" w:cs="Arial"/>
                <w:sz w:val="20"/>
                <w:szCs w:val="20"/>
              </w:rPr>
              <w:t>support</w:t>
            </w:r>
            <w:r>
              <w:rPr>
                <w:rFonts w:ascii="Arial" w:hAnsi="Arial" w:cs="Arial"/>
                <w:sz w:val="20"/>
                <w:szCs w:val="20"/>
              </w:rPr>
              <w:t xml:space="preserve"> and/or explicit instructions</w:t>
            </w:r>
            <w:r w:rsidR="009451CB" w:rsidRPr="00BC62E4">
              <w:rPr>
                <w:rFonts w:ascii="Arial" w:hAnsi="Arial" w:cs="Arial"/>
                <w:sz w:val="20"/>
                <w:szCs w:val="20"/>
              </w:rPr>
              <w:t xml:space="preserve">, including ability to manage own workload and resources effectively. </w:t>
            </w:r>
            <w:r>
              <w:rPr>
                <w:rFonts w:ascii="Arial" w:hAnsi="Arial" w:cs="Arial"/>
                <w:sz w:val="20"/>
                <w:szCs w:val="20"/>
              </w:rPr>
              <w:t xml:space="preserve">With </w:t>
            </w:r>
            <w:r w:rsidR="00F7384B">
              <w:rPr>
                <w:rFonts w:ascii="Arial" w:hAnsi="Arial" w:cs="Arial"/>
                <w:sz w:val="20"/>
                <w:szCs w:val="20"/>
              </w:rPr>
              <w:t>direct support r</w:t>
            </w:r>
            <w:r w:rsidR="009451CB" w:rsidRPr="00BC62E4">
              <w:rPr>
                <w:rFonts w:ascii="Arial" w:hAnsi="Arial" w:cs="Arial"/>
                <w:sz w:val="20"/>
                <w:szCs w:val="20"/>
              </w:rPr>
              <w:t>ecognises gaps in own skills and knowledge and seeks development opportunities</w:t>
            </w:r>
            <w:r w:rsidR="009451CB" w:rsidRPr="00BC62E4">
              <w:rPr>
                <w:rFonts w:ascii="Arial" w:hAnsi="Arial" w:cs="Arial"/>
                <w:i/>
                <w:iCs/>
                <w:sz w:val="20"/>
                <w:szCs w:val="20"/>
              </w:rPr>
              <w:t>.</w:t>
            </w:r>
          </w:p>
          <w:p w14:paraId="71F7C578" w14:textId="77777777" w:rsidR="009451CB" w:rsidRPr="00BC62E4" w:rsidRDefault="009451CB">
            <w:pPr>
              <w:rPr>
                <w:rFonts w:ascii="Arial" w:hAnsi="Arial" w:cs="Arial"/>
                <w:i/>
                <w:iCs/>
                <w:sz w:val="20"/>
                <w:szCs w:val="20"/>
              </w:rPr>
            </w:pPr>
          </w:p>
          <w:p w14:paraId="495F8B26" w14:textId="77777777" w:rsidR="009451CB" w:rsidRPr="00BC62E4" w:rsidRDefault="009451CB">
            <w:pPr>
              <w:rPr>
                <w:rFonts w:ascii="Arial" w:hAnsi="Arial" w:cs="Arial"/>
                <w:b/>
                <w:bCs/>
                <w:sz w:val="20"/>
                <w:szCs w:val="20"/>
              </w:rPr>
            </w:pPr>
          </w:p>
        </w:tc>
        <w:tc>
          <w:tcPr>
            <w:tcW w:w="4115" w:type="dxa"/>
            <w:gridSpan w:val="2"/>
          </w:tcPr>
          <w:p w14:paraId="716A02B3" w14:textId="3C2A868E" w:rsidR="009451CB" w:rsidRPr="00BC62E4" w:rsidRDefault="00F406E7">
            <w:pPr>
              <w:rPr>
                <w:rFonts w:ascii="Arial" w:hAnsi="Arial" w:cs="Arial"/>
                <w:sz w:val="20"/>
                <w:szCs w:val="20"/>
              </w:rPr>
            </w:pPr>
            <w:r>
              <w:rPr>
                <w:rFonts w:ascii="Arial" w:hAnsi="Arial" w:cs="Arial"/>
                <w:sz w:val="20"/>
                <w:szCs w:val="20"/>
              </w:rPr>
              <w:t xml:space="preserve">Requires continual support or prompting to </w:t>
            </w:r>
            <w:r w:rsidR="009451CB" w:rsidRPr="00BC62E4">
              <w:rPr>
                <w:rFonts w:ascii="Arial" w:hAnsi="Arial" w:cs="Arial"/>
                <w:sz w:val="20"/>
                <w:szCs w:val="20"/>
              </w:rPr>
              <w:t xml:space="preserve">understand own scope of practice and to practice safely within this, and/or to manage own workload and resources effectively appropriate to the </w:t>
            </w:r>
            <w:r w:rsidR="00503AB4">
              <w:rPr>
                <w:rFonts w:ascii="Arial" w:hAnsi="Arial" w:cs="Arial"/>
                <w:sz w:val="20"/>
                <w:szCs w:val="20"/>
              </w:rPr>
              <w:t>practice-based learning</w:t>
            </w:r>
            <w:r w:rsidR="009451CB" w:rsidRPr="00BC62E4">
              <w:rPr>
                <w:rFonts w:ascii="Arial" w:hAnsi="Arial" w:cs="Arial"/>
                <w:sz w:val="20"/>
                <w:szCs w:val="20"/>
              </w:rPr>
              <w:t xml:space="preserve"> setting.  </w:t>
            </w:r>
            <w:r>
              <w:rPr>
                <w:rFonts w:ascii="Arial" w:hAnsi="Arial" w:cs="Arial"/>
                <w:sz w:val="20"/>
                <w:szCs w:val="20"/>
              </w:rPr>
              <w:t xml:space="preserve"> Requires continual support or prompting </w:t>
            </w:r>
            <w:r w:rsidR="009451CB" w:rsidRPr="00BC62E4">
              <w:rPr>
                <w:rFonts w:ascii="Arial" w:hAnsi="Arial" w:cs="Arial"/>
                <w:sz w:val="20"/>
                <w:szCs w:val="20"/>
              </w:rPr>
              <w:t>to recognise gaps in own skills and knowledge and/or to seek development opportunities</w:t>
            </w:r>
            <w:r w:rsidR="009451CB" w:rsidRPr="00BC62E4">
              <w:rPr>
                <w:rFonts w:ascii="Arial" w:hAnsi="Arial" w:cs="Arial"/>
                <w:i/>
                <w:iCs/>
                <w:sz w:val="20"/>
                <w:szCs w:val="20"/>
              </w:rPr>
              <w:t>.</w:t>
            </w:r>
          </w:p>
          <w:p w14:paraId="0AF67B53" w14:textId="77777777" w:rsidR="009451CB" w:rsidRPr="00BC62E4" w:rsidRDefault="009451CB">
            <w:pPr>
              <w:rPr>
                <w:rFonts w:ascii="Arial" w:hAnsi="Arial" w:cs="Arial"/>
                <w:b/>
                <w:bCs/>
                <w:sz w:val="20"/>
                <w:szCs w:val="20"/>
              </w:rPr>
            </w:pPr>
          </w:p>
        </w:tc>
      </w:tr>
      <w:tr w:rsidR="009451CB" w:rsidRPr="002277E6" w14:paraId="6F7E40A4" w14:textId="77777777">
        <w:tc>
          <w:tcPr>
            <w:tcW w:w="2122" w:type="dxa"/>
          </w:tcPr>
          <w:p w14:paraId="09F62355"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LEGAL AND ETHICAL BOUNDARIES</w:t>
            </w:r>
          </w:p>
          <w:p w14:paraId="42B6354B" w14:textId="77777777" w:rsidR="009451CB" w:rsidRPr="00BC62E4" w:rsidRDefault="009451CB">
            <w:pPr>
              <w:jc w:val="center"/>
              <w:rPr>
                <w:rFonts w:ascii="Arial" w:hAnsi="Arial" w:cs="Arial"/>
                <w:b/>
                <w:bCs/>
                <w:sz w:val="20"/>
                <w:szCs w:val="20"/>
              </w:rPr>
            </w:pPr>
          </w:p>
        </w:tc>
        <w:tc>
          <w:tcPr>
            <w:tcW w:w="3969" w:type="dxa"/>
            <w:gridSpan w:val="2"/>
          </w:tcPr>
          <w:p w14:paraId="632747AD" w14:textId="5C74808C" w:rsidR="009451CB" w:rsidRPr="00BC62E4" w:rsidRDefault="00F7384B">
            <w:pPr>
              <w:rPr>
                <w:rFonts w:ascii="Arial" w:hAnsi="Arial" w:cs="Arial"/>
                <w:i/>
                <w:iCs/>
                <w:sz w:val="20"/>
                <w:szCs w:val="20"/>
              </w:rPr>
            </w:pPr>
            <w:r>
              <w:rPr>
                <w:rFonts w:ascii="Arial" w:hAnsi="Arial" w:cs="Arial"/>
                <w:sz w:val="20"/>
                <w:szCs w:val="20"/>
              </w:rPr>
              <w:t>Demonstrates</w:t>
            </w:r>
            <w:r w:rsidR="009451CB" w:rsidRPr="00BC62E4">
              <w:rPr>
                <w:rFonts w:ascii="Arial" w:hAnsi="Arial" w:cs="Arial"/>
                <w:sz w:val="20"/>
                <w:szCs w:val="20"/>
              </w:rPr>
              <w:t xml:space="preserve"> ensures professional suitability through high standards of conduct</w:t>
            </w:r>
            <w:r>
              <w:rPr>
                <w:rFonts w:ascii="Arial" w:hAnsi="Arial" w:cs="Arial"/>
                <w:sz w:val="20"/>
                <w:szCs w:val="20"/>
              </w:rPr>
              <w:t xml:space="preserve"> with direct support and/or explicit instructions</w:t>
            </w:r>
            <w:r w:rsidR="009451CB" w:rsidRPr="00BC62E4">
              <w:rPr>
                <w:rFonts w:ascii="Arial" w:hAnsi="Arial" w:cs="Arial"/>
                <w:sz w:val="20"/>
                <w:szCs w:val="20"/>
              </w:rPr>
              <w:t xml:space="preserve">. </w:t>
            </w:r>
          </w:p>
          <w:p w14:paraId="74F591FC" w14:textId="77777777" w:rsidR="009451CB" w:rsidRPr="00BC62E4" w:rsidRDefault="009451CB">
            <w:pPr>
              <w:rPr>
                <w:rFonts w:ascii="Arial" w:hAnsi="Arial" w:cs="Arial"/>
                <w:i/>
                <w:iCs/>
                <w:sz w:val="20"/>
                <w:szCs w:val="20"/>
              </w:rPr>
            </w:pPr>
          </w:p>
          <w:p w14:paraId="0BEE5E18" w14:textId="77777777" w:rsidR="009451CB" w:rsidRPr="00BC62E4" w:rsidRDefault="009451CB">
            <w:pPr>
              <w:rPr>
                <w:rFonts w:ascii="Arial" w:hAnsi="Arial" w:cs="Arial"/>
                <w:sz w:val="20"/>
                <w:szCs w:val="20"/>
              </w:rPr>
            </w:pPr>
          </w:p>
        </w:tc>
        <w:tc>
          <w:tcPr>
            <w:tcW w:w="4115" w:type="dxa"/>
            <w:gridSpan w:val="2"/>
          </w:tcPr>
          <w:p w14:paraId="529C87C6" w14:textId="61821196" w:rsidR="009451CB" w:rsidRPr="00BC62E4" w:rsidRDefault="0099069B">
            <w:pPr>
              <w:rPr>
                <w:rFonts w:ascii="Arial" w:hAnsi="Arial" w:cs="Arial"/>
                <w:sz w:val="20"/>
                <w:szCs w:val="20"/>
              </w:rPr>
            </w:pPr>
            <w:r>
              <w:rPr>
                <w:rFonts w:ascii="Arial" w:hAnsi="Arial" w:cs="Arial"/>
                <w:sz w:val="20"/>
                <w:szCs w:val="20"/>
              </w:rPr>
              <w:t xml:space="preserve">Requires continual support or prompting </w:t>
            </w:r>
            <w:r w:rsidR="009451CB" w:rsidRPr="00BC62E4">
              <w:rPr>
                <w:rFonts w:ascii="Arial" w:hAnsi="Arial" w:cs="Arial"/>
                <w:sz w:val="20"/>
                <w:szCs w:val="20"/>
              </w:rPr>
              <w:t>to ensure professional suitability and high standards of conduct.</w:t>
            </w:r>
            <w:r>
              <w:rPr>
                <w:rFonts w:ascii="Arial" w:hAnsi="Arial" w:cs="Arial"/>
                <w:sz w:val="20"/>
                <w:szCs w:val="20"/>
              </w:rPr>
              <w:t xml:space="preserve"> Does not demonstrate professional conduct.</w:t>
            </w:r>
            <w:r w:rsidR="009451CB" w:rsidRPr="00BC62E4">
              <w:rPr>
                <w:rFonts w:ascii="Arial" w:hAnsi="Arial" w:cs="Arial"/>
                <w:sz w:val="20"/>
                <w:szCs w:val="20"/>
              </w:rPr>
              <w:t xml:space="preserve"> </w:t>
            </w:r>
          </w:p>
          <w:p w14:paraId="5A119497" w14:textId="77777777" w:rsidR="009451CB" w:rsidRPr="00BC62E4" w:rsidRDefault="009451CB">
            <w:pPr>
              <w:rPr>
                <w:rFonts w:ascii="Arial" w:hAnsi="Arial" w:cs="Arial"/>
                <w:sz w:val="20"/>
                <w:szCs w:val="20"/>
              </w:rPr>
            </w:pPr>
          </w:p>
        </w:tc>
      </w:tr>
      <w:tr w:rsidR="009451CB" w:rsidRPr="002277E6" w14:paraId="5D8519D8" w14:textId="77777777">
        <w:tc>
          <w:tcPr>
            <w:tcW w:w="2122" w:type="dxa"/>
          </w:tcPr>
          <w:p w14:paraId="5982C0F9"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HEALTH AND WELLBEING</w:t>
            </w:r>
          </w:p>
          <w:p w14:paraId="0831F1CB" w14:textId="77777777" w:rsidR="009451CB" w:rsidRPr="00BC62E4" w:rsidRDefault="009451CB">
            <w:pPr>
              <w:jc w:val="center"/>
              <w:rPr>
                <w:rFonts w:ascii="Arial" w:hAnsi="Arial" w:cs="Arial"/>
                <w:b/>
                <w:bCs/>
                <w:sz w:val="20"/>
                <w:szCs w:val="20"/>
              </w:rPr>
            </w:pPr>
          </w:p>
        </w:tc>
        <w:tc>
          <w:tcPr>
            <w:tcW w:w="3969" w:type="dxa"/>
            <w:gridSpan w:val="2"/>
          </w:tcPr>
          <w:p w14:paraId="7F15AA58" w14:textId="402D240E" w:rsidR="009451CB" w:rsidRPr="00BC62E4" w:rsidRDefault="00F7384B">
            <w:pPr>
              <w:rPr>
                <w:rFonts w:ascii="Arial" w:hAnsi="Arial" w:cs="Arial"/>
                <w:sz w:val="20"/>
                <w:szCs w:val="20"/>
              </w:rPr>
            </w:pPr>
            <w:r>
              <w:rPr>
                <w:rFonts w:ascii="Arial" w:hAnsi="Arial" w:cs="Arial"/>
                <w:sz w:val="20"/>
                <w:szCs w:val="20"/>
              </w:rPr>
              <w:t>Aware of</w:t>
            </w:r>
            <w:r w:rsidR="009451CB" w:rsidRPr="00BC62E4">
              <w:rPr>
                <w:rFonts w:ascii="Arial" w:hAnsi="Arial" w:cs="Arial"/>
                <w:sz w:val="20"/>
                <w:szCs w:val="20"/>
              </w:rPr>
              <w:t xml:space="preserve"> </w:t>
            </w:r>
            <w:r>
              <w:rPr>
                <w:rFonts w:ascii="Arial" w:hAnsi="Arial" w:cs="Arial"/>
                <w:sz w:val="20"/>
                <w:szCs w:val="20"/>
              </w:rPr>
              <w:t xml:space="preserve">basic </w:t>
            </w:r>
            <w:r w:rsidR="009451CB" w:rsidRPr="00BC62E4">
              <w:rPr>
                <w:rFonts w:ascii="Arial" w:hAnsi="Arial" w:cs="Arial"/>
                <w:sz w:val="20"/>
                <w:szCs w:val="20"/>
              </w:rPr>
              <w:t xml:space="preserve">health and wellbeing strategies to maintain standard of fitness to practice. </w:t>
            </w:r>
            <w:r>
              <w:rPr>
                <w:rFonts w:ascii="Arial" w:hAnsi="Arial" w:cs="Arial"/>
                <w:sz w:val="20"/>
                <w:szCs w:val="20"/>
              </w:rPr>
              <w:t>May require direct support and/or explicit instructions to demonstrate this.</w:t>
            </w:r>
          </w:p>
          <w:p w14:paraId="7D34FB9C" w14:textId="77777777" w:rsidR="009451CB" w:rsidRPr="00BC62E4" w:rsidRDefault="009451CB">
            <w:pPr>
              <w:rPr>
                <w:rFonts w:ascii="Arial" w:hAnsi="Arial" w:cs="Arial"/>
                <w:sz w:val="20"/>
                <w:szCs w:val="20"/>
              </w:rPr>
            </w:pPr>
          </w:p>
        </w:tc>
        <w:tc>
          <w:tcPr>
            <w:tcW w:w="4115" w:type="dxa"/>
            <w:gridSpan w:val="2"/>
          </w:tcPr>
          <w:p w14:paraId="74A5836F" w14:textId="1ECD037B" w:rsidR="009451CB" w:rsidRPr="00BC62E4" w:rsidRDefault="0099069B">
            <w:pPr>
              <w:rPr>
                <w:rFonts w:ascii="Arial" w:hAnsi="Arial" w:cs="Arial"/>
                <w:sz w:val="20"/>
                <w:szCs w:val="20"/>
              </w:rPr>
            </w:pPr>
            <w:r>
              <w:rPr>
                <w:rFonts w:ascii="Arial" w:hAnsi="Arial" w:cs="Arial"/>
                <w:sz w:val="20"/>
                <w:szCs w:val="20"/>
              </w:rPr>
              <w:t xml:space="preserve">Requires continual support or prompting </w:t>
            </w:r>
            <w:r w:rsidR="009451CB" w:rsidRPr="00BC62E4">
              <w:rPr>
                <w:rFonts w:ascii="Arial" w:hAnsi="Arial" w:cs="Arial"/>
                <w:sz w:val="20"/>
                <w:szCs w:val="20"/>
              </w:rPr>
              <w:t xml:space="preserve">to maintain own health and wellbeing and/or to implement strategies to maintain standard of fitness to practice. </w:t>
            </w:r>
          </w:p>
          <w:p w14:paraId="0CB02B98" w14:textId="77777777" w:rsidR="009451CB" w:rsidRPr="00821B89" w:rsidRDefault="009451CB">
            <w:pPr>
              <w:rPr>
                <w:rFonts w:ascii="Arial" w:hAnsi="Arial" w:cs="Arial"/>
                <w:sz w:val="20"/>
                <w:szCs w:val="20"/>
              </w:rPr>
            </w:pPr>
          </w:p>
        </w:tc>
      </w:tr>
      <w:tr w:rsidR="009451CB" w:rsidRPr="002277E6" w14:paraId="09E890DB" w14:textId="77777777">
        <w:tc>
          <w:tcPr>
            <w:tcW w:w="2122" w:type="dxa"/>
          </w:tcPr>
          <w:p w14:paraId="563D5314"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CULTURE, EQUALITY AND DIVERSITY</w:t>
            </w:r>
          </w:p>
          <w:p w14:paraId="09A8F76B" w14:textId="77777777" w:rsidR="009451CB" w:rsidRPr="00BC62E4" w:rsidRDefault="009451CB">
            <w:pPr>
              <w:jc w:val="center"/>
              <w:rPr>
                <w:rFonts w:ascii="Arial" w:hAnsi="Arial" w:cs="Arial"/>
                <w:b/>
                <w:bCs/>
                <w:sz w:val="20"/>
                <w:szCs w:val="20"/>
              </w:rPr>
            </w:pPr>
          </w:p>
        </w:tc>
        <w:tc>
          <w:tcPr>
            <w:tcW w:w="3969" w:type="dxa"/>
            <w:gridSpan w:val="2"/>
          </w:tcPr>
          <w:p w14:paraId="32286C7C" w14:textId="25D7E85C" w:rsidR="009451CB" w:rsidRPr="00BC62E4" w:rsidRDefault="00F7384B">
            <w:pPr>
              <w:rPr>
                <w:rFonts w:ascii="Arial" w:hAnsi="Arial" w:cs="Arial"/>
                <w:i/>
                <w:iCs/>
                <w:sz w:val="20"/>
                <w:szCs w:val="20"/>
              </w:rPr>
            </w:pPr>
            <w:r>
              <w:rPr>
                <w:rFonts w:ascii="Arial" w:hAnsi="Arial" w:cs="Arial"/>
                <w:sz w:val="20"/>
                <w:szCs w:val="20"/>
              </w:rPr>
              <w:t>Aware of</w:t>
            </w:r>
            <w:r w:rsidR="009451CB" w:rsidRPr="00BC62E4">
              <w:rPr>
                <w:rFonts w:ascii="Arial" w:hAnsi="Arial" w:cs="Arial"/>
                <w:sz w:val="20"/>
                <w:szCs w:val="20"/>
              </w:rPr>
              <w:t xml:space="preserve"> the impact of culture, equality, and diversity on practice, and </w:t>
            </w:r>
            <w:r>
              <w:rPr>
                <w:rFonts w:ascii="Arial" w:hAnsi="Arial" w:cs="Arial"/>
                <w:sz w:val="20"/>
                <w:szCs w:val="20"/>
              </w:rPr>
              <w:t>with direct support and/or explicit instructions</w:t>
            </w:r>
            <w:r w:rsidRPr="00BC62E4">
              <w:rPr>
                <w:rFonts w:ascii="Arial" w:hAnsi="Arial" w:cs="Arial"/>
                <w:sz w:val="20"/>
                <w:szCs w:val="20"/>
              </w:rPr>
              <w:t xml:space="preserve"> practices</w:t>
            </w:r>
            <w:r w:rsidR="009451CB" w:rsidRPr="00BC62E4">
              <w:rPr>
                <w:rFonts w:ascii="Arial" w:hAnsi="Arial" w:cs="Arial"/>
                <w:sz w:val="20"/>
                <w:szCs w:val="20"/>
              </w:rPr>
              <w:t xml:space="preserve"> in a non-discriminatory and inclusive manner. </w:t>
            </w:r>
          </w:p>
          <w:p w14:paraId="53D695C1" w14:textId="77777777" w:rsidR="009451CB" w:rsidRPr="00BC62E4" w:rsidRDefault="009451CB">
            <w:pPr>
              <w:rPr>
                <w:rFonts w:ascii="Arial" w:hAnsi="Arial" w:cs="Arial"/>
                <w:sz w:val="20"/>
                <w:szCs w:val="20"/>
              </w:rPr>
            </w:pPr>
          </w:p>
        </w:tc>
        <w:tc>
          <w:tcPr>
            <w:tcW w:w="4115" w:type="dxa"/>
            <w:gridSpan w:val="2"/>
          </w:tcPr>
          <w:p w14:paraId="6A3BFC9B" w14:textId="57381CE7" w:rsidR="009451CB" w:rsidRPr="00BC62E4" w:rsidRDefault="0099069B">
            <w:pPr>
              <w:rPr>
                <w:rFonts w:ascii="Arial" w:hAnsi="Arial" w:cs="Arial"/>
                <w:sz w:val="20"/>
                <w:szCs w:val="20"/>
              </w:rPr>
            </w:pPr>
            <w:r>
              <w:rPr>
                <w:rFonts w:ascii="Arial" w:hAnsi="Arial" w:cs="Arial"/>
                <w:sz w:val="20"/>
                <w:szCs w:val="20"/>
              </w:rPr>
              <w:t xml:space="preserve">Requires continual support or prompting </w:t>
            </w:r>
            <w:r w:rsidR="009451CB" w:rsidRPr="00BC62E4">
              <w:rPr>
                <w:rFonts w:ascii="Arial" w:hAnsi="Arial" w:cs="Arial"/>
                <w:sz w:val="20"/>
                <w:szCs w:val="20"/>
              </w:rPr>
              <w:t>to recognise the impact of culture, equality, and diversity on practice, and does not practice in a non-discriminatory and inclusive manner.</w:t>
            </w:r>
          </w:p>
          <w:p w14:paraId="1A56AAF1" w14:textId="77777777" w:rsidR="009451CB" w:rsidRDefault="009451CB">
            <w:pPr>
              <w:rPr>
                <w:rFonts w:ascii="Arial" w:hAnsi="Arial" w:cs="Arial"/>
                <w:sz w:val="20"/>
                <w:szCs w:val="20"/>
              </w:rPr>
            </w:pPr>
          </w:p>
        </w:tc>
      </w:tr>
      <w:tr w:rsidR="009451CB" w:rsidRPr="002277E6" w14:paraId="20484F74" w14:textId="77777777">
        <w:tc>
          <w:tcPr>
            <w:tcW w:w="2122" w:type="dxa"/>
          </w:tcPr>
          <w:p w14:paraId="3A09E8F7"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CONFIDENTIALITY</w:t>
            </w:r>
          </w:p>
          <w:p w14:paraId="293B298B" w14:textId="77777777" w:rsidR="009451CB" w:rsidRPr="00BC62E4" w:rsidRDefault="009451CB">
            <w:pPr>
              <w:jc w:val="center"/>
              <w:rPr>
                <w:rFonts w:ascii="Arial" w:hAnsi="Arial" w:cs="Arial"/>
                <w:b/>
                <w:bCs/>
                <w:sz w:val="20"/>
                <w:szCs w:val="20"/>
              </w:rPr>
            </w:pPr>
          </w:p>
        </w:tc>
        <w:tc>
          <w:tcPr>
            <w:tcW w:w="3969" w:type="dxa"/>
            <w:gridSpan w:val="2"/>
          </w:tcPr>
          <w:p w14:paraId="5DB57CDB" w14:textId="23441CB2" w:rsidR="009451CB" w:rsidRPr="00BC62E4" w:rsidRDefault="00F7384B">
            <w:pPr>
              <w:rPr>
                <w:rFonts w:ascii="Arial" w:hAnsi="Arial" w:cs="Arial"/>
                <w:i/>
                <w:iCs/>
                <w:sz w:val="20"/>
                <w:szCs w:val="20"/>
              </w:rPr>
            </w:pPr>
            <w:r>
              <w:rPr>
                <w:rFonts w:ascii="Arial" w:hAnsi="Arial" w:cs="Arial"/>
                <w:sz w:val="20"/>
                <w:szCs w:val="20"/>
              </w:rPr>
              <w:t>Demonstrates</w:t>
            </w:r>
            <w:r w:rsidR="009451CB" w:rsidRPr="00BC62E4">
              <w:rPr>
                <w:rFonts w:ascii="Arial" w:hAnsi="Arial" w:cs="Arial"/>
                <w:sz w:val="20"/>
                <w:szCs w:val="20"/>
              </w:rPr>
              <w:t xml:space="preserve"> confidentiality, and </w:t>
            </w:r>
            <w:r>
              <w:rPr>
                <w:rFonts w:ascii="Arial" w:hAnsi="Arial" w:cs="Arial"/>
                <w:sz w:val="20"/>
                <w:szCs w:val="20"/>
              </w:rPr>
              <w:t xml:space="preserve">aware of </w:t>
            </w:r>
            <w:r w:rsidR="009451CB" w:rsidRPr="00BC62E4">
              <w:rPr>
                <w:rFonts w:ascii="Arial" w:hAnsi="Arial" w:cs="Arial"/>
                <w:sz w:val="20"/>
                <w:szCs w:val="20"/>
              </w:rPr>
              <w:t xml:space="preserve">the </w:t>
            </w:r>
            <w:r>
              <w:rPr>
                <w:rFonts w:ascii="Arial" w:hAnsi="Arial" w:cs="Arial"/>
                <w:sz w:val="20"/>
                <w:szCs w:val="20"/>
              </w:rPr>
              <w:t xml:space="preserve">basic </w:t>
            </w:r>
            <w:r w:rsidR="009451CB" w:rsidRPr="00BC62E4">
              <w:rPr>
                <w:rFonts w:ascii="Arial" w:hAnsi="Arial" w:cs="Arial"/>
                <w:sz w:val="20"/>
                <w:szCs w:val="20"/>
              </w:rPr>
              <w:t>principles of data governance.</w:t>
            </w:r>
            <w:r>
              <w:rPr>
                <w:rFonts w:ascii="Arial" w:hAnsi="Arial" w:cs="Arial"/>
                <w:sz w:val="20"/>
                <w:szCs w:val="20"/>
              </w:rPr>
              <w:t xml:space="preserve">  May require direct support and/or explicit instructions to implement this.</w:t>
            </w:r>
          </w:p>
          <w:p w14:paraId="1683C2B7" w14:textId="77777777" w:rsidR="009451CB" w:rsidRPr="00BC62E4" w:rsidRDefault="009451CB">
            <w:pPr>
              <w:rPr>
                <w:rFonts w:ascii="Arial" w:hAnsi="Arial" w:cs="Arial"/>
                <w:sz w:val="20"/>
                <w:szCs w:val="20"/>
              </w:rPr>
            </w:pPr>
          </w:p>
        </w:tc>
        <w:tc>
          <w:tcPr>
            <w:tcW w:w="4115" w:type="dxa"/>
            <w:gridSpan w:val="2"/>
          </w:tcPr>
          <w:p w14:paraId="57D1A232" w14:textId="51F764B8" w:rsidR="009451CB" w:rsidRDefault="0099069B">
            <w:pPr>
              <w:rPr>
                <w:rFonts w:ascii="Arial" w:hAnsi="Arial" w:cs="Arial"/>
                <w:sz w:val="20"/>
                <w:szCs w:val="20"/>
              </w:rPr>
            </w:pPr>
            <w:r>
              <w:rPr>
                <w:rFonts w:ascii="Arial" w:hAnsi="Arial" w:cs="Arial"/>
                <w:sz w:val="20"/>
                <w:szCs w:val="20"/>
              </w:rPr>
              <w:t xml:space="preserve">Requires continual support or prompting </w:t>
            </w:r>
            <w:r w:rsidR="009451CB" w:rsidRPr="00BC62E4">
              <w:rPr>
                <w:rFonts w:ascii="Arial" w:hAnsi="Arial" w:cs="Arial"/>
                <w:sz w:val="20"/>
                <w:szCs w:val="20"/>
              </w:rPr>
              <w:t>to maintain confidentiality and implement the principles of data governance.</w:t>
            </w:r>
          </w:p>
        </w:tc>
      </w:tr>
      <w:tr w:rsidR="009451CB" w:rsidRPr="002277E6" w14:paraId="34E0B70C" w14:textId="77777777">
        <w:tc>
          <w:tcPr>
            <w:tcW w:w="2122" w:type="dxa"/>
          </w:tcPr>
          <w:p w14:paraId="111CCF37"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RECORD KEEPING</w:t>
            </w:r>
          </w:p>
          <w:p w14:paraId="19461BB1" w14:textId="77777777" w:rsidR="009451CB" w:rsidRPr="00BC62E4" w:rsidRDefault="009451CB">
            <w:pPr>
              <w:jc w:val="center"/>
              <w:rPr>
                <w:rFonts w:ascii="Arial" w:hAnsi="Arial" w:cs="Arial"/>
                <w:b/>
                <w:bCs/>
                <w:sz w:val="20"/>
                <w:szCs w:val="20"/>
              </w:rPr>
            </w:pPr>
          </w:p>
        </w:tc>
        <w:tc>
          <w:tcPr>
            <w:tcW w:w="3969" w:type="dxa"/>
            <w:gridSpan w:val="2"/>
          </w:tcPr>
          <w:p w14:paraId="0CEE2888" w14:textId="782CA84B" w:rsidR="009451CB" w:rsidRPr="00BC62E4" w:rsidRDefault="00F7384B" w:rsidP="00F7384B">
            <w:pPr>
              <w:rPr>
                <w:rFonts w:ascii="Arial" w:hAnsi="Arial" w:cs="Arial"/>
                <w:sz w:val="20"/>
                <w:szCs w:val="20"/>
              </w:rPr>
            </w:pPr>
            <w:r>
              <w:rPr>
                <w:rFonts w:ascii="Arial" w:hAnsi="Arial" w:cs="Arial"/>
                <w:sz w:val="20"/>
                <w:szCs w:val="20"/>
              </w:rPr>
              <w:t xml:space="preserve">Aware of the need for </w:t>
            </w:r>
            <w:r w:rsidR="009451CB" w:rsidRPr="00BC62E4">
              <w:rPr>
                <w:rFonts w:ascii="Arial" w:hAnsi="Arial" w:cs="Arial"/>
                <w:sz w:val="20"/>
                <w:szCs w:val="20"/>
              </w:rPr>
              <w:t>clear, and accurate records, and maintains records in accordance with legislation and guidelines</w:t>
            </w:r>
            <w:r>
              <w:rPr>
                <w:rFonts w:ascii="Arial" w:hAnsi="Arial" w:cs="Arial"/>
                <w:sz w:val="20"/>
                <w:szCs w:val="20"/>
              </w:rPr>
              <w:t xml:space="preserve"> with direct support and/or explicit instructions.</w:t>
            </w:r>
          </w:p>
        </w:tc>
        <w:tc>
          <w:tcPr>
            <w:tcW w:w="4115" w:type="dxa"/>
            <w:gridSpan w:val="2"/>
          </w:tcPr>
          <w:p w14:paraId="2795B22A" w14:textId="5D84C62D" w:rsidR="009451CB" w:rsidRDefault="0099069B">
            <w:pPr>
              <w:rPr>
                <w:rFonts w:ascii="Arial" w:hAnsi="Arial" w:cs="Arial"/>
                <w:sz w:val="20"/>
                <w:szCs w:val="20"/>
              </w:rPr>
            </w:pPr>
            <w:r>
              <w:rPr>
                <w:rFonts w:ascii="Arial" w:hAnsi="Arial" w:cs="Arial"/>
                <w:sz w:val="20"/>
                <w:szCs w:val="20"/>
              </w:rPr>
              <w:t xml:space="preserve">Requires continual support or prompting to maintain </w:t>
            </w:r>
            <w:r w:rsidR="009451CB" w:rsidRPr="00BC62E4">
              <w:rPr>
                <w:rFonts w:ascii="Arial" w:hAnsi="Arial" w:cs="Arial"/>
                <w:sz w:val="20"/>
                <w:szCs w:val="20"/>
              </w:rPr>
              <w:t>clear, and accurate records, and/or to maintain records in accordance with legislation and guidelines</w:t>
            </w:r>
            <w:r w:rsidR="009451CB">
              <w:rPr>
                <w:rFonts w:ascii="Arial" w:hAnsi="Arial" w:cs="Arial"/>
                <w:sz w:val="20"/>
                <w:szCs w:val="20"/>
              </w:rPr>
              <w:t>.</w:t>
            </w:r>
          </w:p>
        </w:tc>
      </w:tr>
      <w:tr w:rsidR="009451CB" w:rsidRPr="002277E6" w14:paraId="7F220D23" w14:textId="77777777">
        <w:tc>
          <w:tcPr>
            <w:tcW w:w="2122" w:type="dxa"/>
          </w:tcPr>
          <w:p w14:paraId="2BDB0D45"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SAFE PRACTICE</w:t>
            </w:r>
          </w:p>
          <w:p w14:paraId="0D98D59A" w14:textId="77777777" w:rsidR="009451CB" w:rsidRPr="00BC62E4" w:rsidRDefault="009451CB">
            <w:pPr>
              <w:jc w:val="center"/>
              <w:rPr>
                <w:rFonts w:ascii="Arial" w:hAnsi="Arial" w:cs="Arial"/>
                <w:b/>
                <w:bCs/>
                <w:sz w:val="20"/>
                <w:szCs w:val="20"/>
              </w:rPr>
            </w:pPr>
          </w:p>
        </w:tc>
        <w:tc>
          <w:tcPr>
            <w:tcW w:w="3969" w:type="dxa"/>
            <w:gridSpan w:val="2"/>
          </w:tcPr>
          <w:p w14:paraId="3B473E00" w14:textId="3AFE875C" w:rsidR="009451CB" w:rsidRPr="00BC62E4" w:rsidRDefault="00F7384B">
            <w:pPr>
              <w:rPr>
                <w:rFonts w:ascii="Arial" w:hAnsi="Arial" w:cs="Arial"/>
                <w:sz w:val="20"/>
                <w:szCs w:val="20"/>
              </w:rPr>
            </w:pPr>
            <w:r>
              <w:rPr>
                <w:rFonts w:ascii="Arial" w:hAnsi="Arial" w:cs="Arial"/>
                <w:sz w:val="20"/>
                <w:szCs w:val="20"/>
              </w:rPr>
              <w:t>Aware of</w:t>
            </w:r>
            <w:r w:rsidR="009451CB" w:rsidRPr="00BC62E4">
              <w:rPr>
                <w:rFonts w:ascii="Arial" w:hAnsi="Arial" w:cs="Arial"/>
                <w:sz w:val="20"/>
                <w:szCs w:val="20"/>
              </w:rPr>
              <w:t xml:space="preserve"> relevant health and safety legislation and local procedures to work safely, manage risk, and maintain the safety of themselves and others. </w:t>
            </w:r>
            <w:r>
              <w:rPr>
                <w:rFonts w:ascii="Arial" w:hAnsi="Arial" w:cs="Arial"/>
                <w:sz w:val="20"/>
                <w:szCs w:val="20"/>
              </w:rPr>
              <w:t xml:space="preserve"> May require direct support and/or explicit instructions to demonstrate this.</w:t>
            </w:r>
          </w:p>
          <w:p w14:paraId="372263A9" w14:textId="77777777" w:rsidR="009451CB" w:rsidRPr="00BC62E4" w:rsidRDefault="009451CB">
            <w:pPr>
              <w:rPr>
                <w:rFonts w:ascii="Arial" w:hAnsi="Arial" w:cs="Arial"/>
                <w:sz w:val="20"/>
                <w:szCs w:val="20"/>
              </w:rPr>
            </w:pPr>
          </w:p>
        </w:tc>
        <w:tc>
          <w:tcPr>
            <w:tcW w:w="4115" w:type="dxa"/>
            <w:gridSpan w:val="2"/>
          </w:tcPr>
          <w:p w14:paraId="3D56262F" w14:textId="5EFFA772" w:rsidR="009451CB" w:rsidRPr="00BC62E4" w:rsidRDefault="0099069B">
            <w:pPr>
              <w:rPr>
                <w:rFonts w:ascii="Arial" w:hAnsi="Arial" w:cs="Arial"/>
                <w:sz w:val="20"/>
                <w:szCs w:val="20"/>
              </w:rPr>
            </w:pPr>
            <w:r>
              <w:rPr>
                <w:rFonts w:ascii="Arial" w:hAnsi="Arial" w:cs="Arial"/>
                <w:sz w:val="20"/>
                <w:szCs w:val="20"/>
              </w:rPr>
              <w:t xml:space="preserve">Requires continual support or prompting </w:t>
            </w:r>
            <w:r w:rsidR="009451CB" w:rsidRPr="00BC62E4">
              <w:rPr>
                <w:rFonts w:ascii="Arial" w:hAnsi="Arial" w:cs="Arial"/>
                <w:sz w:val="20"/>
                <w:szCs w:val="20"/>
              </w:rPr>
              <w:t xml:space="preserve">to apply and implement relevant health and safety legislation and local procedures to work safely, and/or to manage risk, and/or to maintain the safety of themselves and others. </w:t>
            </w:r>
            <w:r>
              <w:rPr>
                <w:rFonts w:ascii="Arial" w:hAnsi="Arial" w:cs="Arial"/>
                <w:sz w:val="20"/>
                <w:szCs w:val="20"/>
              </w:rPr>
              <w:t>Does not demonstrate safe practice.</w:t>
            </w:r>
          </w:p>
          <w:p w14:paraId="2D03A01C" w14:textId="77777777" w:rsidR="009451CB" w:rsidRDefault="009451CB">
            <w:pPr>
              <w:rPr>
                <w:rFonts w:ascii="Arial" w:hAnsi="Arial" w:cs="Arial"/>
                <w:sz w:val="20"/>
                <w:szCs w:val="20"/>
              </w:rPr>
            </w:pPr>
          </w:p>
        </w:tc>
      </w:tr>
      <w:tr w:rsidR="009451CB" w:rsidRPr="002277E6" w14:paraId="1FE81BDD" w14:textId="77777777" w:rsidTr="00B70262">
        <w:trPr>
          <w:trHeight w:val="2552"/>
        </w:trPr>
        <w:tc>
          <w:tcPr>
            <w:tcW w:w="2122" w:type="dxa"/>
          </w:tcPr>
          <w:p w14:paraId="585EF60B" w14:textId="77777777" w:rsidR="009451CB" w:rsidRPr="00821B89" w:rsidRDefault="009451CB">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14:paraId="092B50E0" w14:textId="77777777" w:rsidR="009451CB" w:rsidRDefault="009451CB">
            <w:pPr>
              <w:rPr>
                <w:rFonts w:ascii="Arial" w:hAnsi="Arial" w:cs="Arial"/>
                <w:b/>
                <w:bCs/>
                <w:sz w:val="20"/>
                <w:szCs w:val="20"/>
              </w:rPr>
            </w:pPr>
          </w:p>
          <w:p w14:paraId="2F7CD85F" w14:textId="77777777" w:rsidR="00977D29" w:rsidRPr="00977D29" w:rsidRDefault="00977D29" w:rsidP="00977D29">
            <w:pPr>
              <w:rPr>
                <w:rFonts w:ascii="Arial" w:hAnsi="Arial" w:cs="Arial"/>
                <w:sz w:val="20"/>
                <w:szCs w:val="20"/>
              </w:rPr>
            </w:pPr>
          </w:p>
          <w:p w14:paraId="12A7E76B" w14:textId="77777777" w:rsidR="00977D29" w:rsidRDefault="00977D29" w:rsidP="00977D29">
            <w:pPr>
              <w:rPr>
                <w:rFonts w:ascii="Arial" w:hAnsi="Arial" w:cs="Arial"/>
                <w:b/>
                <w:bCs/>
                <w:sz w:val="20"/>
                <w:szCs w:val="20"/>
              </w:rPr>
            </w:pPr>
          </w:p>
          <w:p w14:paraId="2D646C69" w14:textId="77777777" w:rsidR="00977D29" w:rsidRDefault="00977D29" w:rsidP="00977D29">
            <w:pPr>
              <w:rPr>
                <w:rFonts w:ascii="Arial" w:hAnsi="Arial" w:cs="Arial"/>
                <w:b/>
                <w:bCs/>
                <w:sz w:val="20"/>
                <w:szCs w:val="20"/>
              </w:rPr>
            </w:pPr>
          </w:p>
          <w:p w14:paraId="4E11E76D" w14:textId="77777777" w:rsidR="00977D29" w:rsidRPr="00977D29" w:rsidRDefault="00977D29" w:rsidP="00977D29">
            <w:pPr>
              <w:ind w:firstLine="720"/>
              <w:rPr>
                <w:rFonts w:ascii="Arial" w:hAnsi="Arial" w:cs="Arial"/>
                <w:sz w:val="20"/>
                <w:szCs w:val="20"/>
              </w:rPr>
            </w:pPr>
          </w:p>
        </w:tc>
      </w:tr>
      <w:tr w:rsidR="00D06F10" w:rsidRPr="002277E6" w14:paraId="4FD13400" w14:textId="77777777" w:rsidTr="00D06F10">
        <w:trPr>
          <w:trHeight w:val="567"/>
        </w:trPr>
        <w:tc>
          <w:tcPr>
            <w:tcW w:w="2122" w:type="dxa"/>
          </w:tcPr>
          <w:p w14:paraId="4951A52D" w14:textId="484C5A8F" w:rsidR="00D06F10" w:rsidRPr="00821B89" w:rsidRDefault="00D06F10" w:rsidP="00977D29">
            <w:pPr>
              <w:jc w:val="center"/>
              <w:rPr>
                <w:rFonts w:ascii="Arial" w:hAnsi="Arial" w:cs="Arial"/>
                <w:b/>
                <w:bCs/>
                <w:sz w:val="20"/>
                <w:szCs w:val="20"/>
              </w:rPr>
            </w:pPr>
            <w:r w:rsidRPr="00967745">
              <w:rPr>
                <w:b/>
                <w:bCs/>
              </w:rPr>
              <w:t>Date:</w:t>
            </w:r>
          </w:p>
        </w:tc>
        <w:tc>
          <w:tcPr>
            <w:tcW w:w="3118" w:type="dxa"/>
          </w:tcPr>
          <w:p w14:paraId="09125B94" w14:textId="552810F1" w:rsidR="00D06F10" w:rsidRDefault="00D06F10" w:rsidP="00977D29">
            <w:pPr>
              <w:rPr>
                <w:rFonts w:ascii="Arial" w:hAnsi="Arial" w:cs="Arial"/>
                <w:b/>
                <w:bCs/>
                <w:sz w:val="20"/>
                <w:szCs w:val="20"/>
              </w:rPr>
            </w:pPr>
          </w:p>
        </w:tc>
        <w:tc>
          <w:tcPr>
            <w:tcW w:w="2126" w:type="dxa"/>
            <w:gridSpan w:val="2"/>
          </w:tcPr>
          <w:p w14:paraId="204FFB7C" w14:textId="3972EFD3" w:rsidR="00D06F10" w:rsidRDefault="00D06F10" w:rsidP="00977D29">
            <w:pPr>
              <w:rPr>
                <w:rFonts w:ascii="Arial" w:hAnsi="Arial" w:cs="Arial"/>
                <w:b/>
                <w:bCs/>
                <w:sz w:val="20"/>
                <w:szCs w:val="20"/>
              </w:rPr>
            </w:pPr>
            <w:r w:rsidRPr="00967745">
              <w:rPr>
                <w:b/>
                <w:bCs/>
              </w:rPr>
              <w:t>Educator signature:</w:t>
            </w:r>
          </w:p>
        </w:tc>
        <w:tc>
          <w:tcPr>
            <w:tcW w:w="2840" w:type="dxa"/>
          </w:tcPr>
          <w:p w14:paraId="5C3A9E21" w14:textId="0EA7886F" w:rsidR="00D06F10" w:rsidRDefault="00D06F10" w:rsidP="00977D29">
            <w:pPr>
              <w:rPr>
                <w:rFonts w:ascii="Arial" w:hAnsi="Arial" w:cs="Arial"/>
                <w:b/>
                <w:bCs/>
                <w:sz w:val="20"/>
                <w:szCs w:val="20"/>
              </w:rPr>
            </w:pPr>
          </w:p>
        </w:tc>
      </w:tr>
    </w:tbl>
    <w:p w14:paraId="10B8151E" w14:textId="77777777" w:rsidR="009451CB" w:rsidRDefault="009451CB"/>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2694"/>
        <w:gridCol w:w="1275"/>
        <w:gridCol w:w="1420"/>
        <w:gridCol w:w="2695"/>
      </w:tblGrid>
      <w:tr w:rsidR="00FA5E3A" w:rsidRPr="002277E6" w14:paraId="3DC6F98F" w14:textId="77777777">
        <w:trPr>
          <w:trHeight w:val="478"/>
        </w:trPr>
        <w:tc>
          <w:tcPr>
            <w:tcW w:w="10206" w:type="dxa"/>
            <w:gridSpan w:val="5"/>
          </w:tcPr>
          <w:p w14:paraId="21F48CB6" w14:textId="5AA85A9F" w:rsidR="004709A4" w:rsidRPr="009863CB" w:rsidRDefault="001D4AEF" w:rsidP="001D4AEF">
            <w:pPr>
              <w:pStyle w:val="Heading1"/>
              <w:jc w:val="center"/>
              <w:rPr>
                <w:b/>
                <w:bCs/>
              </w:rPr>
            </w:pPr>
            <w:r w:rsidRPr="009863CB">
              <w:rPr>
                <w:b/>
                <w:bCs/>
                <w:noProof/>
                <w:color w:val="B11550"/>
              </w:rPr>
              <w:lastRenderedPageBreak/>
              <w:drawing>
                <wp:anchor distT="0" distB="0" distL="114300" distR="114300" simplePos="0" relativeHeight="251658240" behindDoc="1" locked="0" layoutInCell="1" allowOverlap="1" wp14:anchorId="4A3D3543" wp14:editId="601BD3B4">
                  <wp:simplePos x="0" y="0"/>
                  <wp:positionH relativeFrom="column">
                    <wp:posOffset>5500424</wp:posOffset>
                  </wp:positionH>
                  <wp:positionV relativeFrom="paragraph">
                    <wp:posOffset>17172</wp:posOffset>
                  </wp:positionV>
                  <wp:extent cx="895985" cy="596900"/>
                  <wp:effectExtent l="0" t="0" r="0" b="0"/>
                  <wp:wrapTight wrapText="bothSides">
                    <wp:wrapPolygon edited="0">
                      <wp:start x="0" y="0"/>
                      <wp:lineTo x="0" y="20681"/>
                      <wp:lineTo x="21125" y="20681"/>
                      <wp:lineTo x="21125" y="0"/>
                      <wp:lineTo x="0" y="0"/>
                    </wp:wrapPolygon>
                  </wp:wrapTight>
                  <wp:docPr id="1200327110" name="Picture 1200327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FA5E3A" w:rsidRPr="009863CB">
              <w:rPr>
                <w:b/>
                <w:bCs/>
                <w:color w:val="B11550"/>
              </w:rPr>
              <w:t xml:space="preserve">PROFESSIONAL </w:t>
            </w:r>
            <w:r w:rsidR="00693196">
              <w:rPr>
                <w:b/>
                <w:bCs/>
                <w:color w:val="B11550"/>
              </w:rPr>
              <w:t>PRACTICE</w:t>
            </w:r>
            <w:r w:rsidR="00FA5E3A" w:rsidRPr="009863CB">
              <w:rPr>
                <w:b/>
                <w:bCs/>
                <w:color w:val="B11550"/>
              </w:rPr>
              <w:t xml:space="preserve"> – FINAL REPORT</w:t>
            </w:r>
          </w:p>
        </w:tc>
      </w:tr>
      <w:tr w:rsidR="00FA5E3A" w:rsidRPr="002277E6" w14:paraId="1858C5D1" w14:textId="77777777">
        <w:tc>
          <w:tcPr>
            <w:tcW w:w="2122" w:type="dxa"/>
          </w:tcPr>
          <w:p w14:paraId="1560BBD1" w14:textId="77777777" w:rsidR="00FA5E3A" w:rsidRPr="00BC62E4" w:rsidRDefault="00FA5E3A">
            <w:pPr>
              <w:jc w:val="center"/>
              <w:rPr>
                <w:rFonts w:ascii="Arial" w:hAnsi="Arial" w:cs="Arial"/>
                <w:b/>
                <w:bCs/>
                <w:sz w:val="20"/>
                <w:szCs w:val="20"/>
              </w:rPr>
            </w:pPr>
          </w:p>
        </w:tc>
        <w:tc>
          <w:tcPr>
            <w:tcW w:w="3969" w:type="dxa"/>
            <w:gridSpan w:val="2"/>
          </w:tcPr>
          <w:p w14:paraId="3B1204BD" w14:textId="77777777" w:rsidR="00FA5E3A" w:rsidRPr="00821B89" w:rsidRDefault="00FA5E3A">
            <w:pPr>
              <w:rPr>
                <w:rFonts w:ascii="Arial" w:hAnsi="Arial" w:cs="Arial"/>
                <w:b/>
                <w:bCs/>
                <w:sz w:val="20"/>
                <w:szCs w:val="20"/>
              </w:rPr>
            </w:pPr>
            <w:r w:rsidRPr="00821B89">
              <w:rPr>
                <w:rFonts w:ascii="Arial" w:hAnsi="Arial" w:cs="Arial"/>
                <w:b/>
                <w:bCs/>
                <w:sz w:val="20"/>
                <w:szCs w:val="20"/>
              </w:rPr>
              <w:t>PASS</w:t>
            </w:r>
          </w:p>
        </w:tc>
        <w:tc>
          <w:tcPr>
            <w:tcW w:w="4115" w:type="dxa"/>
            <w:gridSpan w:val="2"/>
          </w:tcPr>
          <w:p w14:paraId="3C2CA8E9" w14:textId="60BE3E1A" w:rsidR="00FA5E3A" w:rsidRPr="00826F67" w:rsidRDefault="00FA5E3A">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00FA5E3A" w:rsidRPr="002277E6" w14:paraId="5AAE4417" w14:textId="77777777">
        <w:tc>
          <w:tcPr>
            <w:tcW w:w="2122" w:type="dxa"/>
          </w:tcPr>
          <w:p w14:paraId="20A9AE3B" w14:textId="77777777" w:rsidR="00FA5E3A" w:rsidRPr="00BC62E4" w:rsidRDefault="00FA5E3A">
            <w:pPr>
              <w:jc w:val="center"/>
              <w:rPr>
                <w:rFonts w:ascii="Arial" w:hAnsi="Arial" w:cs="Arial"/>
                <w:sz w:val="20"/>
                <w:szCs w:val="20"/>
              </w:rPr>
            </w:pPr>
            <w:r w:rsidRPr="00BC62E4">
              <w:rPr>
                <w:rFonts w:ascii="Arial" w:hAnsi="Arial" w:cs="Arial"/>
                <w:b/>
                <w:bCs/>
                <w:sz w:val="20"/>
                <w:szCs w:val="20"/>
              </w:rPr>
              <w:t>PROFESSIONAL JUDGEMENT</w:t>
            </w:r>
          </w:p>
        </w:tc>
        <w:tc>
          <w:tcPr>
            <w:tcW w:w="3969" w:type="dxa"/>
            <w:gridSpan w:val="2"/>
          </w:tcPr>
          <w:p w14:paraId="288DD5F7" w14:textId="43B3E03C" w:rsidR="00FA5E3A" w:rsidRPr="00BC62E4" w:rsidRDefault="00F7384B">
            <w:pPr>
              <w:rPr>
                <w:rFonts w:ascii="Arial" w:hAnsi="Arial" w:cs="Arial"/>
                <w:b/>
                <w:bCs/>
                <w:sz w:val="20"/>
                <w:szCs w:val="20"/>
              </w:rPr>
            </w:pPr>
            <w:r>
              <w:rPr>
                <w:rFonts w:ascii="Arial" w:hAnsi="Arial" w:cs="Arial"/>
                <w:sz w:val="20"/>
                <w:szCs w:val="20"/>
              </w:rPr>
              <w:t>Aware of the need for</w:t>
            </w:r>
            <w:r w:rsidR="00FA5E3A" w:rsidRPr="00BC62E4">
              <w:rPr>
                <w:rFonts w:ascii="Arial" w:hAnsi="Arial" w:cs="Arial"/>
                <w:sz w:val="20"/>
                <w:szCs w:val="20"/>
              </w:rPr>
              <w:t xml:space="preserve"> professional judgement to justify own decisions and actions</w:t>
            </w:r>
            <w:r>
              <w:rPr>
                <w:rFonts w:ascii="Arial" w:hAnsi="Arial" w:cs="Arial"/>
                <w:sz w:val="20"/>
                <w:szCs w:val="20"/>
              </w:rPr>
              <w:t>. May require direct support and/or explicit instructions to demonstrate this.</w:t>
            </w:r>
            <w:r w:rsidR="00FA5E3A" w:rsidRPr="00BC62E4">
              <w:rPr>
                <w:rFonts w:ascii="Arial" w:hAnsi="Arial" w:cs="Arial"/>
                <w:sz w:val="20"/>
                <w:szCs w:val="20"/>
              </w:rPr>
              <w:t xml:space="preserve"> </w:t>
            </w:r>
          </w:p>
        </w:tc>
        <w:tc>
          <w:tcPr>
            <w:tcW w:w="4115" w:type="dxa"/>
            <w:gridSpan w:val="2"/>
          </w:tcPr>
          <w:p w14:paraId="645637F9" w14:textId="714C6D60" w:rsidR="00FA5E3A" w:rsidRPr="00BC62E4" w:rsidRDefault="0099069B">
            <w:pPr>
              <w:rPr>
                <w:rFonts w:ascii="Arial" w:hAnsi="Arial" w:cs="Arial"/>
                <w:b/>
                <w:bCs/>
                <w:sz w:val="20"/>
                <w:szCs w:val="20"/>
              </w:rPr>
            </w:pPr>
            <w:r>
              <w:rPr>
                <w:rFonts w:ascii="Arial" w:hAnsi="Arial" w:cs="Arial"/>
                <w:sz w:val="20"/>
                <w:szCs w:val="20"/>
              </w:rPr>
              <w:t xml:space="preserve">Requires continual support or prompting </w:t>
            </w:r>
            <w:r w:rsidR="00FA5E3A" w:rsidRPr="00BC62E4">
              <w:rPr>
                <w:rFonts w:ascii="Arial" w:hAnsi="Arial" w:cs="Arial"/>
                <w:sz w:val="20"/>
                <w:szCs w:val="20"/>
              </w:rPr>
              <w:t xml:space="preserve">to </w:t>
            </w:r>
            <w:r>
              <w:rPr>
                <w:rFonts w:ascii="Arial" w:hAnsi="Arial" w:cs="Arial"/>
                <w:sz w:val="20"/>
                <w:szCs w:val="20"/>
              </w:rPr>
              <w:t xml:space="preserve">discuss decision making and actions. </w:t>
            </w:r>
            <w:r w:rsidR="00FA5E3A" w:rsidRPr="00BC62E4">
              <w:rPr>
                <w:rFonts w:ascii="Arial" w:hAnsi="Arial" w:cs="Arial"/>
                <w:sz w:val="20"/>
                <w:szCs w:val="20"/>
              </w:rPr>
              <w:t xml:space="preserve"> </w:t>
            </w:r>
          </w:p>
        </w:tc>
      </w:tr>
      <w:tr w:rsidR="00FA5E3A" w:rsidRPr="002277E6" w14:paraId="4D3C1A7A" w14:textId="77777777">
        <w:tc>
          <w:tcPr>
            <w:tcW w:w="2122" w:type="dxa"/>
          </w:tcPr>
          <w:p w14:paraId="6A771120"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COMMUNICATE EFFECTIVELY</w:t>
            </w:r>
          </w:p>
        </w:tc>
        <w:tc>
          <w:tcPr>
            <w:tcW w:w="3969" w:type="dxa"/>
            <w:gridSpan w:val="2"/>
          </w:tcPr>
          <w:p w14:paraId="74D8F29B" w14:textId="72C46254" w:rsidR="00FA5E3A" w:rsidRPr="00BC62E4" w:rsidRDefault="00F7384B">
            <w:pPr>
              <w:rPr>
                <w:rFonts w:ascii="Arial" w:hAnsi="Arial" w:cs="Arial"/>
                <w:sz w:val="20"/>
                <w:szCs w:val="20"/>
              </w:rPr>
            </w:pPr>
            <w:r>
              <w:rPr>
                <w:rFonts w:ascii="Arial" w:hAnsi="Arial" w:cs="Arial"/>
                <w:sz w:val="20"/>
                <w:szCs w:val="20"/>
              </w:rPr>
              <w:t>Aware of the need for</w:t>
            </w:r>
            <w:r w:rsidR="00FA5E3A" w:rsidRPr="00BC62E4">
              <w:rPr>
                <w:rFonts w:ascii="Arial" w:hAnsi="Arial" w:cs="Arial"/>
                <w:sz w:val="20"/>
                <w:szCs w:val="20"/>
              </w:rPr>
              <w:t xml:space="preserve"> effective </w:t>
            </w:r>
            <w:r w:rsidR="00FA5E3A">
              <w:rPr>
                <w:rFonts w:ascii="Arial" w:hAnsi="Arial" w:cs="Arial"/>
                <w:sz w:val="20"/>
                <w:szCs w:val="20"/>
              </w:rPr>
              <w:t xml:space="preserve">and flexible </w:t>
            </w:r>
            <w:r w:rsidR="00FA5E3A" w:rsidRPr="00BC62E4">
              <w:rPr>
                <w:rFonts w:ascii="Arial" w:hAnsi="Arial" w:cs="Arial"/>
                <w:sz w:val="20"/>
                <w:szCs w:val="20"/>
              </w:rPr>
              <w:t xml:space="preserve">communication skills, with service users, colleagues, and others. </w:t>
            </w:r>
            <w:r>
              <w:rPr>
                <w:rFonts w:ascii="Arial" w:hAnsi="Arial" w:cs="Arial"/>
                <w:sz w:val="20"/>
                <w:szCs w:val="20"/>
              </w:rPr>
              <w:t xml:space="preserve"> May require direct support and/or explicit instructions to demonstrate this. </w:t>
            </w:r>
            <w:r w:rsidR="00826F67">
              <w:rPr>
                <w:rFonts w:ascii="Arial" w:hAnsi="Arial" w:cs="Arial"/>
                <w:sz w:val="20"/>
                <w:szCs w:val="20"/>
              </w:rPr>
              <w:t>Include service user feedback if possible.</w:t>
            </w:r>
          </w:p>
        </w:tc>
        <w:tc>
          <w:tcPr>
            <w:tcW w:w="4115" w:type="dxa"/>
            <w:gridSpan w:val="2"/>
          </w:tcPr>
          <w:p w14:paraId="41E0196C" w14:textId="699853E4" w:rsidR="00FA5E3A" w:rsidRPr="00BC62E4" w:rsidRDefault="0099069B">
            <w:pPr>
              <w:rPr>
                <w:rFonts w:ascii="Arial" w:hAnsi="Arial" w:cs="Arial"/>
                <w:sz w:val="20"/>
                <w:szCs w:val="20"/>
              </w:rPr>
            </w:pPr>
            <w:r>
              <w:rPr>
                <w:rFonts w:ascii="Arial" w:hAnsi="Arial" w:cs="Arial"/>
                <w:sz w:val="20"/>
                <w:szCs w:val="20"/>
              </w:rPr>
              <w:t>Requires continual support or prompting to communicate effectively</w:t>
            </w:r>
            <w:r w:rsidR="00FA5E3A" w:rsidRPr="00BC62E4">
              <w:rPr>
                <w:rFonts w:ascii="Arial" w:hAnsi="Arial" w:cs="Arial"/>
                <w:sz w:val="20"/>
                <w:szCs w:val="20"/>
              </w:rPr>
              <w:t>, with service users, colleagues, and/or others.</w:t>
            </w:r>
          </w:p>
        </w:tc>
      </w:tr>
      <w:tr w:rsidR="00FA5E3A" w:rsidRPr="002277E6" w14:paraId="3EB615A8" w14:textId="77777777">
        <w:tc>
          <w:tcPr>
            <w:tcW w:w="2122" w:type="dxa"/>
          </w:tcPr>
          <w:p w14:paraId="15D096C9" w14:textId="77777777" w:rsidR="00FA5E3A" w:rsidRPr="00BC62E4" w:rsidRDefault="00FA5E3A">
            <w:pPr>
              <w:jc w:val="center"/>
              <w:rPr>
                <w:rFonts w:ascii="Arial" w:hAnsi="Arial" w:cs="Arial"/>
                <w:sz w:val="20"/>
                <w:szCs w:val="20"/>
              </w:rPr>
            </w:pPr>
            <w:r w:rsidRPr="00BC62E4">
              <w:rPr>
                <w:rFonts w:ascii="Arial" w:hAnsi="Arial" w:cs="Arial"/>
                <w:b/>
                <w:bCs/>
                <w:sz w:val="20"/>
                <w:szCs w:val="20"/>
              </w:rPr>
              <w:t>WORK WITH OTHERS</w:t>
            </w:r>
          </w:p>
          <w:p w14:paraId="7E355609" w14:textId="77777777" w:rsidR="00FA5E3A" w:rsidRPr="00BC62E4" w:rsidRDefault="00FA5E3A">
            <w:pPr>
              <w:jc w:val="center"/>
              <w:rPr>
                <w:rFonts w:ascii="Arial" w:hAnsi="Arial" w:cs="Arial"/>
                <w:b/>
                <w:bCs/>
                <w:sz w:val="20"/>
                <w:szCs w:val="20"/>
              </w:rPr>
            </w:pPr>
          </w:p>
        </w:tc>
        <w:tc>
          <w:tcPr>
            <w:tcW w:w="3969" w:type="dxa"/>
            <w:gridSpan w:val="2"/>
          </w:tcPr>
          <w:p w14:paraId="5F32A03D" w14:textId="510C2D8C" w:rsidR="00FA5E3A" w:rsidRPr="001B1B4E" w:rsidRDefault="00BC2B50">
            <w:pPr>
              <w:rPr>
                <w:rFonts w:ascii="Arial" w:hAnsi="Arial" w:cs="Arial"/>
                <w:sz w:val="20"/>
                <w:szCs w:val="20"/>
              </w:rPr>
            </w:pPr>
            <w:r>
              <w:rPr>
                <w:rFonts w:ascii="Arial" w:hAnsi="Arial" w:cs="Arial"/>
                <w:sz w:val="20"/>
                <w:szCs w:val="20"/>
              </w:rPr>
              <w:t>Demonstrates ability to work</w:t>
            </w:r>
            <w:r w:rsidR="00FA5E3A" w:rsidRPr="001B1B4E">
              <w:rPr>
                <w:rFonts w:ascii="Arial" w:hAnsi="Arial" w:cs="Arial"/>
                <w:sz w:val="20"/>
                <w:szCs w:val="20"/>
              </w:rPr>
              <w:t xml:space="preserve"> in partnership with service users, carers, colleagues, and others, both individually and in groups. </w:t>
            </w:r>
          </w:p>
          <w:p w14:paraId="343A1F80" w14:textId="77777777" w:rsidR="00FA5E3A" w:rsidRPr="001B1B4E" w:rsidRDefault="00FA5E3A">
            <w:pPr>
              <w:rPr>
                <w:rFonts w:ascii="Arial" w:hAnsi="Arial" w:cs="Arial"/>
                <w:sz w:val="20"/>
                <w:szCs w:val="20"/>
              </w:rPr>
            </w:pPr>
          </w:p>
        </w:tc>
        <w:tc>
          <w:tcPr>
            <w:tcW w:w="4115" w:type="dxa"/>
            <w:gridSpan w:val="2"/>
          </w:tcPr>
          <w:p w14:paraId="3F1C60B0" w14:textId="06F06292" w:rsidR="00FA5E3A" w:rsidRPr="001B1B4E" w:rsidRDefault="0099069B" w:rsidP="0099069B">
            <w:pPr>
              <w:rPr>
                <w:rFonts w:ascii="Arial" w:hAnsi="Arial" w:cs="Arial"/>
                <w:sz w:val="20"/>
                <w:szCs w:val="20"/>
              </w:rPr>
            </w:pPr>
            <w:r>
              <w:rPr>
                <w:rFonts w:ascii="Arial" w:hAnsi="Arial" w:cs="Arial"/>
                <w:sz w:val="20"/>
                <w:szCs w:val="20"/>
              </w:rPr>
              <w:t xml:space="preserve">Requires continual support or prompting </w:t>
            </w:r>
            <w:r w:rsidR="00FA5E3A" w:rsidRPr="001B1B4E">
              <w:rPr>
                <w:rFonts w:ascii="Arial" w:hAnsi="Arial" w:cs="Arial"/>
                <w:sz w:val="20"/>
                <w:szCs w:val="20"/>
              </w:rPr>
              <w:t xml:space="preserve">to work in partnership with service users, carers, colleagues, and/or others, both individually and/or in groups. </w:t>
            </w:r>
          </w:p>
        </w:tc>
      </w:tr>
      <w:tr w:rsidR="00FA5E3A" w:rsidRPr="002277E6" w14:paraId="252C7641" w14:textId="77777777">
        <w:tc>
          <w:tcPr>
            <w:tcW w:w="2122" w:type="dxa"/>
          </w:tcPr>
          <w:p w14:paraId="6A69A013"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REFLECTION</w:t>
            </w:r>
          </w:p>
          <w:p w14:paraId="712EF521" w14:textId="77777777" w:rsidR="00FA5E3A" w:rsidRPr="00BC62E4" w:rsidRDefault="00FA5E3A">
            <w:pPr>
              <w:jc w:val="center"/>
              <w:rPr>
                <w:rFonts w:ascii="Arial" w:hAnsi="Arial" w:cs="Arial"/>
                <w:b/>
                <w:bCs/>
                <w:sz w:val="20"/>
                <w:szCs w:val="20"/>
              </w:rPr>
            </w:pPr>
          </w:p>
        </w:tc>
        <w:tc>
          <w:tcPr>
            <w:tcW w:w="3969" w:type="dxa"/>
            <w:gridSpan w:val="2"/>
          </w:tcPr>
          <w:p w14:paraId="317EF956" w14:textId="5B8A6E77" w:rsidR="00FA5E3A" w:rsidRPr="00BC62E4" w:rsidRDefault="006823F7">
            <w:pPr>
              <w:rPr>
                <w:rFonts w:ascii="Arial" w:hAnsi="Arial" w:cs="Arial"/>
                <w:sz w:val="20"/>
                <w:szCs w:val="20"/>
              </w:rPr>
            </w:pPr>
            <w:r>
              <w:rPr>
                <w:rFonts w:ascii="Arial" w:hAnsi="Arial" w:cs="Arial"/>
                <w:sz w:val="20"/>
                <w:szCs w:val="20"/>
              </w:rPr>
              <w:t>U</w:t>
            </w:r>
            <w:r w:rsidR="00FA5E3A" w:rsidRPr="00BC62E4">
              <w:rPr>
                <w:rFonts w:ascii="Arial" w:hAnsi="Arial" w:cs="Arial"/>
                <w:sz w:val="20"/>
                <w:szCs w:val="20"/>
              </w:rPr>
              <w:t xml:space="preserve">ses reflection to question and expand own practice. </w:t>
            </w:r>
            <w:r>
              <w:rPr>
                <w:rFonts w:ascii="Arial" w:hAnsi="Arial" w:cs="Arial"/>
                <w:sz w:val="20"/>
                <w:szCs w:val="20"/>
              </w:rPr>
              <w:t xml:space="preserve"> May require direct support and/or explicit questioning to support this.</w:t>
            </w:r>
          </w:p>
        </w:tc>
        <w:tc>
          <w:tcPr>
            <w:tcW w:w="4115" w:type="dxa"/>
            <w:gridSpan w:val="2"/>
          </w:tcPr>
          <w:p w14:paraId="6F3025F1" w14:textId="65901A10" w:rsidR="00FA5E3A" w:rsidRDefault="0099069B">
            <w:pPr>
              <w:rPr>
                <w:rFonts w:ascii="Arial" w:hAnsi="Arial" w:cs="Arial"/>
                <w:sz w:val="20"/>
                <w:szCs w:val="20"/>
              </w:rPr>
            </w:pPr>
            <w:r>
              <w:rPr>
                <w:rFonts w:ascii="Arial" w:hAnsi="Arial" w:cs="Arial"/>
                <w:sz w:val="20"/>
                <w:szCs w:val="20"/>
              </w:rPr>
              <w:t xml:space="preserve">Requires continual support or prompting </w:t>
            </w:r>
            <w:r w:rsidR="00FA5E3A" w:rsidRPr="00BC62E4">
              <w:rPr>
                <w:rFonts w:ascii="Arial" w:hAnsi="Arial" w:cs="Arial"/>
                <w:sz w:val="20"/>
                <w:szCs w:val="20"/>
              </w:rPr>
              <w:t xml:space="preserve">to understand the value of reflective practice and/or to use reflection to support </w:t>
            </w:r>
            <w:r>
              <w:rPr>
                <w:rFonts w:ascii="Arial" w:hAnsi="Arial" w:cs="Arial"/>
                <w:sz w:val="20"/>
                <w:szCs w:val="20"/>
              </w:rPr>
              <w:t>learning</w:t>
            </w:r>
            <w:r w:rsidR="00FA5E3A" w:rsidRPr="00BC62E4">
              <w:rPr>
                <w:rFonts w:ascii="Arial" w:hAnsi="Arial" w:cs="Arial"/>
                <w:sz w:val="20"/>
                <w:szCs w:val="20"/>
              </w:rPr>
              <w:t>.</w:t>
            </w:r>
          </w:p>
        </w:tc>
      </w:tr>
      <w:tr w:rsidR="00FA5E3A" w:rsidRPr="002277E6" w14:paraId="0E006347" w14:textId="77777777">
        <w:tc>
          <w:tcPr>
            <w:tcW w:w="2122" w:type="dxa"/>
          </w:tcPr>
          <w:p w14:paraId="35C15E13" w14:textId="77777777" w:rsidR="00FA5E3A" w:rsidRPr="00BC62E4" w:rsidRDefault="00FA5E3A">
            <w:pPr>
              <w:jc w:val="center"/>
              <w:rPr>
                <w:rFonts w:ascii="Arial" w:hAnsi="Arial" w:cs="Arial"/>
                <w:sz w:val="20"/>
                <w:szCs w:val="20"/>
              </w:rPr>
            </w:pPr>
            <w:r w:rsidRPr="00BC62E4">
              <w:rPr>
                <w:rFonts w:ascii="Arial" w:hAnsi="Arial" w:cs="Arial"/>
                <w:b/>
                <w:bCs/>
                <w:sz w:val="20"/>
                <w:szCs w:val="20"/>
              </w:rPr>
              <w:t>HEALTH PROMOTION</w:t>
            </w:r>
          </w:p>
          <w:p w14:paraId="5642DD29" w14:textId="77777777" w:rsidR="00FA5E3A" w:rsidRPr="00BC62E4" w:rsidRDefault="00FA5E3A">
            <w:pPr>
              <w:jc w:val="center"/>
              <w:rPr>
                <w:rFonts w:ascii="Arial" w:hAnsi="Arial" w:cs="Arial"/>
                <w:b/>
                <w:bCs/>
                <w:sz w:val="20"/>
                <w:szCs w:val="20"/>
              </w:rPr>
            </w:pPr>
          </w:p>
        </w:tc>
        <w:tc>
          <w:tcPr>
            <w:tcW w:w="3969" w:type="dxa"/>
            <w:gridSpan w:val="2"/>
          </w:tcPr>
          <w:p w14:paraId="5E2B5B10" w14:textId="0D6A5813" w:rsidR="00FA5E3A" w:rsidRPr="00BC62E4" w:rsidRDefault="006823F7">
            <w:pPr>
              <w:rPr>
                <w:rFonts w:ascii="Arial" w:hAnsi="Arial" w:cs="Arial"/>
                <w:sz w:val="20"/>
                <w:szCs w:val="20"/>
              </w:rPr>
            </w:pPr>
            <w:r>
              <w:rPr>
                <w:rFonts w:ascii="Arial" w:hAnsi="Arial" w:cs="Arial"/>
                <w:sz w:val="20"/>
                <w:szCs w:val="20"/>
              </w:rPr>
              <w:t xml:space="preserve">Aware of </w:t>
            </w:r>
            <w:r w:rsidR="00FA5E3A" w:rsidRPr="00BC62E4">
              <w:rPr>
                <w:rFonts w:ascii="Arial" w:hAnsi="Arial" w:cs="Arial"/>
                <w:sz w:val="20"/>
                <w:szCs w:val="20"/>
              </w:rPr>
              <w:t>the role of OT in health promotion and preventing ill health, and</w:t>
            </w:r>
            <w:r>
              <w:rPr>
                <w:rFonts w:ascii="Arial" w:hAnsi="Arial" w:cs="Arial"/>
                <w:sz w:val="20"/>
                <w:szCs w:val="20"/>
              </w:rPr>
              <w:t>, with direct support and/or explicit instructions enables</w:t>
            </w:r>
            <w:r w:rsidR="00FA5E3A" w:rsidRPr="00BC62E4">
              <w:rPr>
                <w:rFonts w:ascii="Arial" w:hAnsi="Arial" w:cs="Arial"/>
                <w:sz w:val="20"/>
                <w:szCs w:val="20"/>
              </w:rPr>
              <w:t xml:space="preserve"> individuals to play a part in managing their own health, as appropriate to practice setting.</w:t>
            </w:r>
          </w:p>
        </w:tc>
        <w:tc>
          <w:tcPr>
            <w:tcW w:w="4115" w:type="dxa"/>
            <w:gridSpan w:val="2"/>
          </w:tcPr>
          <w:p w14:paraId="4051679A" w14:textId="3C852CA4" w:rsidR="00FA5E3A" w:rsidRDefault="0099069B">
            <w:pPr>
              <w:rPr>
                <w:rFonts w:ascii="Arial" w:hAnsi="Arial" w:cs="Arial"/>
                <w:sz w:val="20"/>
                <w:szCs w:val="20"/>
              </w:rPr>
            </w:pPr>
            <w:r>
              <w:rPr>
                <w:rFonts w:ascii="Arial" w:hAnsi="Arial" w:cs="Arial"/>
                <w:sz w:val="20"/>
                <w:szCs w:val="20"/>
              </w:rPr>
              <w:t xml:space="preserve">Requires continual support or prompting </w:t>
            </w:r>
            <w:r w:rsidR="00FA5E3A" w:rsidRPr="00BC62E4">
              <w:rPr>
                <w:rFonts w:ascii="Arial" w:hAnsi="Arial" w:cs="Arial"/>
                <w:sz w:val="20"/>
                <w:szCs w:val="20"/>
              </w:rPr>
              <w:t>to understand the OT role in health promotion, and/or to enable individuals to manage their own health.</w:t>
            </w:r>
          </w:p>
        </w:tc>
      </w:tr>
      <w:tr w:rsidR="00FA5E3A" w:rsidRPr="002277E6" w14:paraId="0E6C59FE" w14:textId="77777777">
        <w:tc>
          <w:tcPr>
            <w:tcW w:w="2122" w:type="dxa"/>
          </w:tcPr>
          <w:p w14:paraId="3FED5696" w14:textId="77777777" w:rsidR="00FA5E3A" w:rsidRPr="00BC62E4" w:rsidRDefault="00FA5E3A">
            <w:pPr>
              <w:jc w:val="center"/>
              <w:rPr>
                <w:rFonts w:ascii="Arial" w:hAnsi="Arial" w:cs="Arial"/>
                <w:sz w:val="20"/>
                <w:szCs w:val="20"/>
              </w:rPr>
            </w:pPr>
            <w:r w:rsidRPr="00BC62E4">
              <w:rPr>
                <w:rFonts w:ascii="Arial" w:hAnsi="Arial" w:cs="Arial"/>
                <w:b/>
                <w:bCs/>
                <w:sz w:val="20"/>
                <w:szCs w:val="20"/>
              </w:rPr>
              <w:t>QUALITY OF PRACTICE</w:t>
            </w:r>
          </w:p>
          <w:p w14:paraId="0F1F9063" w14:textId="77777777" w:rsidR="00FA5E3A" w:rsidRPr="00BC62E4" w:rsidRDefault="00FA5E3A">
            <w:pPr>
              <w:jc w:val="center"/>
              <w:rPr>
                <w:rFonts w:ascii="Arial" w:hAnsi="Arial" w:cs="Arial"/>
                <w:b/>
                <w:bCs/>
                <w:sz w:val="20"/>
                <w:szCs w:val="20"/>
              </w:rPr>
            </w:pPr>
          </w:p>
        </w:tc>
        <w:tc>
          <w:tcPr>
            <w:tcW w:w="3969" w:type="dxa"/>
            <w:gridSpan w:val="2"/>
          </w:tcPr>
          <w:p w14:paraId="48F2DBEA" w14:textId="25D89042" w:rsidR="00FA5E3A" w:rsidRPr="00BC62E4" w:rsidRDefault="006823F7">
            <w:pPr>
              <w:rPr>
                <w:rFonts w:ascii="Arial" w:hAnsi="Arial" w:cs="Arial"/>
                <w:sz w:val="20"/>
                <w:szCs w:val="20"/>
              </w:rPr>
            </w:pPr>
            <w:r>
              <w:rPr>
                <w:rFonts w:ascii="Arial" w:hAnsi="Arial" w:cs="Arial"/>
                <w:sz w:val="20"/>
                <w:szCs w:val="20"/>
              </w:rPr>
              <w:t xml:space="preserve">Aware of the need </w:t>
            </w:r>
            <w:r w:rsidR="00FC4E64">
              <w:rPr>
                <w:rFonts w:ascii="Arial" w:hAnsi="Arial" w:cs="Arial"/>
                <w:sz w:val="20"/>
                <w:szCs w:val="20"/>
              </w:rPr>
              <w:t xml:space="preserve">to ensure </w:t>
            </w:r>
            <w:r w:rsidR="00FA5E3A" w:rsidRPr="00BC62E4">
              <w:rPr>
                <w:rFonts w:ascii="Arial" w:hAnsi="Arial" w:cs="Arial"/>
                <w:sz w:val="20"/>
                <w:szCs w:val="20"/>
              </w:rPr>
              <w:t>the quality of own practice through engaging in evidence-based practice, and quality assurance</w:t>
            </w:r>
            <w:r w:rsidR="00FC4E64">
              <w:rPr>
                <w:rFonts w:ascii="Arial" w:hAnsi="Arial" w:cs="Arial"/>
                <w:sz w:val="20"/>
                <w:szCs w:val="20"/>
              </w:rPr>
              <w:t>.  May require direct support and/or explicit instructions to demonstrate this.</w:t>
            </w:r>
          </w:p>
        </w:tc>
        <w:tc>
          <w:tcPr>
            <w:tcW w:w="4115" w:type="dxa"/>
            <w:gridSpan w:val="2"/>
          </w:tcPr>
          <w:p w14:paraId="27EB7175" w14:textId="59974D6B" w:rsidR="00FA5E3A" w:rsidRPr="00BC62E4" w:rsidRDefault="0099069B">
            <w:pPr>
              <w:rPr>
                <w:rFonts w:ascii="Arial" w:hAnsi="Arial" w:cs="Arial"/>
                <w:sz w:val="20"/>
                <w:szCs w:val="20"/>
              </w:rPr>
            </w:pPr>
            <w:r>
              <w:rPr>
                <w:rFonts w:ascii="Arial" w:hAnsi="Arial" w:cs="Arial"/>
                <w:sz w:val="20"/>
                <w:szCs w:val="20"/>
              </w:rPr>
              <w:t xml:space="preserve">Requires continual support or prompting </w:t>
            </w:r>
            <w:r w:rsidR="00FA5E3A" w:rsidRPr="00BC62E4">
              <w:rPr>
                <w:rFonts w:ascii="Arial" w:hAnsi="Arial" w:cs="Arial"/>
                <w:sz w:val="20"/>
                <w:szCs w:val="20"/>
              </w:rPr>
              <w:t>to engage in evidence-based practice, and/or quality assurance</w:t>
            </w:r>
            <w:r>
              <w:rPr>
                <w:rFonts w:ascii="Arial" w:hAnsi="Arial" w:cs="Arial"/>
                <w:sz w:val="20"/>
                <w:szCs w:val="20"/>
              </w:rPr>
              <w:t>.</w:t>
            </w:r>
          </w:p>
        </w:tc>
      </w:tr>
      <w:tr w:rsidR="00FA5E3A" w:rsidRPr="002277E6" w14:paraId="457B2D23" w14:textId="77777777">
        <w:tc>
          <w:tcPr>
            <w:tcW w:w="2122" w:type="dxa"/>
          </w:tcPr>
          <w:p w14:paraId="6DC5197F"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OCCUPATIONAL THERAPY KEY CONCEPTS AND KNOWLEDGE BASE</w:t>
            </w:r>
          </w:p>
          <w:p w14:paraId="3D700E21" w14:textId="77777777" w:rsidR="00FA5E3A" w:rsidRPr="00BC62E4" w:rsidRDefault="00FA5E3A">
            <w:pPr>
              <w:jc w:val="center"/>
              <w:rPr>
                <w:rFonts w:ascii="Arial" w:hAnsi="Arial" w:cs="Arial"/>
                <w:b/>
                <w:bCs/>
                <w:sz w:val="20"/>
                <w:szCs w:val="20"/>
              </w:rPr>
            </w:pPr>
          </w:p>
        </w:tc>
        <w:tc>
          <w:tcPr>
            <w:tcW w:w="3969" w:type="dxa"/>
            <w:gridSpan w:val="2"/>
          </w:tcPr>
          <w:p w14:paraId="0EDADE89" w14:textId="287128C6" w:rsidR="00FA5E3A" w:rsidRPr="00BC62E4" w:rsidRDefault="00FC4E64">
            <w:pPr>
              <w:rPr>
                <w:rFonts w:ascii="Arial" w:hAnsi="Arial" w:cs="Arial"/>
                <w:sz w:val="20"/>
                <w:szCs w:val="20"/>
              </w:rPr>
            </w:pPr>
            <w:r>
              <w:rPr>
                <w:rFonts w:ascii="Arial" w:hAnsi="Arial" w:cs="Arial"/>
                <w:sz w:val="20"/>
                <w:szCs w:val="20"/>
              </w:rPr>
              <w:t>Basic awareness of</w:t>
            </w:r>
            <w:r w:rsidR="00FA5E3A" w:rsidRPr="00BC62E4">
              <w:rPr>
                <w:rFonts w:ascii="Arial" w:hAnsi="Arial" w:cs="Arial"/>
                <w:sz w:val="20"/>
                <w:szCs w:val="20"/>
              </w:rPr>
              <w:t xml:space="preserve"> Occupational Therapy theory and knowledge as appropriate to practice setting. </w:t>
            </w:r>
            <w:r>
              <w:rPr>
                <w:rFonts w:ascii="Arial" w:hAnsi="Arial" w:cs="Arial"/>
                <w:sz w:val="20"/>
                <w:szCs w:val="20"/>
              </w:rPr>
              <w:t xml:space="preserve"> May require direct support and/or explicit instructions to demonstrate application of this knowledge. </w:t>
            </w:r>
          </w:p>
        </w:tc>
        <w:tc>
          <w:tcPr>
            <w:tcW w:w="4115" w:type="dxa"/>
            <w:gridSpan w:val="2"/>
          </w:tcPr>
          <w:p w14:paraId="7D97D960" w14:textId="16B18123" w:rsidR="00FA5E3A" w:rsidRPr="00BC62E4" w:rsidRDefault="0099069B">
            <w:pPr>
              <w:rPr>
                <w:rFonts w:ascii="Arial" w:hAnsi="Arial" w:cs="Arial"/>
                <w:sz w:val="20"/>
                <w:szCs w:val="20"/>
              </w:rPr>
            </w:pPr>
            <w:r>
              <w:rPr>
                <w:rFonts w:ascii="Arial" w:hAnsi="Arial" w:cs="Arial"/>
                <w:sz w:val="20"/>
                <w:szCs w:val="20"/>
              </w:rPr>
              <w:t xml:space="preserve">Requires continual support or prompting </w:t>
            </w:r>
            <w:r w:rsidR="00FA5E3A" w:rsidRPr="00BC62E4">
              <w:rPr>
                <w:rFonts w:ascii="Arial" w:hAnsi="Arial" w:cs="Arial"/>
                <w:sz w:val="20"/>
                <w:szCs w:val="20"/>
              </w:rPr>
              <w:t>to appl</w:t>
            </w:r>
            <w:r>
              <w:rPr>
                <w:rFonts w:ascii="Arial" w:hAnsi="Arial" w:cs="Arial"/>
                <w:sz w:val="20"/>
                <w:szCs w:val="20"/>
              </w:rPr>
              <w:t xml:space="preserve">y </w:t>
            </w:r>
            <w:r w:rsidR="00FA5E3A" w:rsidRPr="00BC62E4">
              <w:rPr>
                <w:rFonts w:ascii="Arial" w:hAnsi="Arial" w:cs="Arial"/>
                <w:sz w:val="20"/>
                <w:szCs w:val="20"/>
              </w:rPr>
              <w:t xml:space="preserve">Occupational Therapy theory and knowledge in the practice setting. </w:t>
            </w:r>
          </w:p>
        </w:tc>
      </w:tr>
      <w:tr w:rsidR="00FA5E3A" w:rsidRPr="002277E6" w14:paraId="1B843E8D" w14:textId="77777777">
        <w:tc>
          <w:tcPr>
            <w:tcW w:w="2122" w:type="dxa"/>
          </w:tcPr>
          <w:p w14:paraId="217F7BE5"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KNOWLEDGE AND SKILLS FOR PRACTICE</w:t>
            </w:r>
          </w:p>
        </w:tc>
        <w:tc>
          <w:tcPr>
            <w:tcW w:w="3969" w:type="dxa"/>
            <w:gridSpan w:val="2"/>
          </w:tcPr>
          <w:p w14:paraId="32C0D469" w14:textId="4FD24940" w:rsidR="00FA5E3A" w:rsidRPr="00BC62E4" w:rsidRDefault="00FC4E64">
            <w:pPr>
              <w:rPr>
                <w:rFonts w:ascii="Arial" w:hAnsi="Arial" w:cs="Arial"/>
                <w:sz w:val="20"/>
                <w:szCs w:val="20"/>
              </w:rPr>
            </w:pPr>
            <w:r>
              <w:rPr>
                <w:rFonts w:ascii="Arial" w:hAnsi="Arial" w:cs="Arial"/>
                <w:sz w:val="20"/>
                <w:szCs w:val="20"/>
              </w:rPr>
              <w:t xml:space="preserve">Basic awareness of </w:t>
            </w:r>
            <w:r w:rsidR="00EE478E">
              <w:rPr>
                <w:rFonts w:ascii="Arial" w:hAnsi="Arial" w:cs="Arial"/>
                <w:sz w:val="20"/>
                <w:szCs w:val="20"/>
              </w:rPr>
              <w:t xml:space="preserve">knowledge and skills for practice. Can </w:t>
            </w:r>
            <w:r w:rsidR="00FA5E3A" w:rsidRPr="00BC62E4">
              <w:rPr>
                <w:rFonts w:ascii="Arial" w:hAnsi="Arial" w:cs="Arial"/>
                <w:sz w:val="20"/>
                <w:szCs w:val="20"/>
              </w:rPr>
              <w:t>gather information, assess, set goals, plan intervention, deliver intervention, and evaluate</w:t>
            </w:r>
            <w:r w:rsidR="00EE478E">
              <w:rPr>
                <w:rFonts w:ascii="Arial" w:hAnsi="Arial" w:cs="Arial"/>
                <w:sz w:val="20"/>
                <w:szCs w:val="20"/>
              </w:rPr>
              <w:t xml:space="preserve"> </w:t>
            </w:r>
            <w:r w:rsidR="00FA5E3A" w:rsidRPr="00BC62E4">
              <w:rPr>
                <w:rFonts w:ascii="Arial" w:hAnsi="Arial" w:cs="Arial"/>
                <w:sz w:val="20"/>
                <w:szCs w:val="20"/>
              </w:rPr>
              <w:t>outcomes, as appropriate to the practice setting</w:t>
            </w:r>
            <w:r w:rsidR="00EE478E">
              <w:rPr>
                <w:rFonts w:ascii="Arial" w:hAnsi="Arial" w:cs="Arial"/>
                <w:sz w:val="20"/>
                <w:szCs w:val="20"/>
              </w:rPr>
              <w:t>, with direct support and/or explicit instructions.</w:t>
            </w:r>
          </w:p>
          <w:p w14:paraId="2AA1A047" w14:textId="77777777" w:rsidR="00FA5E3A" w:rsidRPr="00BC62E4" w:rsidRDefault="00FA5E3A">
            <w:pPr>
              <w:rPr>
                <w:rFonts w:ascii="Arial" w:hAnsi="Arial" w:cs="Arial"/>
                <w:sz w:val="20"/>
                <w:szCs w:val="20"/>
              </w:rPr>
            </w:pPr>
          </w:p>
        </w:tc>
        <w:tc>
          <w:tcPr>
            <w:tcW w:w="4115" w:type="dxa"/>
            <w:gridSpan w:val="2"/>
          </w:tcPr>
          <w:p w14:paraId="158E9F5C" w14:textId="3799170B" w:rsidR="00FA5E3A" w:rsidRPr="00BC62E4" w:rsidRDefault="0099069B">
            <w:pPr>
              <w:rPr>
                <w:rFonts w:ascii="Arial" w:hAnsi="Arial" w:cs="Arial"/>
                <w:sz w:val="20"/>
                <w:szCs w:val="20"/>
              </w:rPr>
            </w:pPr>
            <w:r>
              <w:rPr>
                <w:rFonts w:ascii="Arial" w:hAnsi="Arial" w:cs="Arial"/>
                <w:sz w:val="20"/>
                <w:szCs w:val="20"/>
              </w:rPr>
              <w:t xml:space="preserve">Requires continual support or prompting </w:t>
            </w:r>
            <w:r w:rsidR="00FA5E3A" w:rsidRPr="00BC62E4">
              <w:rPr>
                <w:rFonts w:ascii="Arial" w:hAnsi="Arial" w:cs="Arial"/>
                <w:sz w:val="20"/>
                <w:szCs w:val="20"/>
              </w:rPr>
              <w:t>to gather information, assess, set goals, plan intervention, delivers intervention, and/or evaluate outcomes in the practice setting.</w:t>
            </w:r>
          </w:p>
        </w:tc>
      </w:tr>
      <w:tr w:rsidR="00FA5E3A" w:rsidRPr="002277E6" w14:paraId="68E28771" w14:textId="77777777" w:rsidTr="00807F0E">
        <w:trPr>
          <w:trHeight w:val="2552"/>
        </w:trPr>
        <w:tc>
          <w:tcPr>
            <w:tcW w:w="2122" w:type="dxa"/>
          </w:tcPr>
          <w:p w14:paraId="3B606E8E" w14:textId="77777777" w:rsidR="00FA5E3A" w:rsidRPr="00821B89" w:rsidRDefault="00FA5E3A">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14:paraId="7D7E146D" w14:textId="77777777" w:rsidR="00FA5E3A" w:rsidRPr="00BC62E4" w:rsidRDefault="00FA5E3A">
            <w:pPr>
              <w:rPr>
                <w:rFonts w:ascii="Arial" w:hAnsi="Arial" w:cs="Arial"/>
                <w:b/>
                <w:bCs/>
                <w:sz w:val="20"/>
                <w:szCs w:val="20"/>
              </w:rPr>
            </w:pPr>
          </w:p>
        </w:tc>
      </w:tr>
      <w:tr w:rsidR="00D06F10" w:rsidRPr="002277E6" w14:paraId="06DC46BC" w14:textId="77777777">
        <w:trPr>
          <w:trHeight w:val="567"/>
        </w:trPr>
        <w:tc>
          <w:tcPr>
            <w:tcW w:w="2122" w:type="dxa"/>
          </w:tcPr>
          <w:p w14:paraId="7049D9B6" w14:textId="2FBF4A6F" w:rsidR="00D06F10" w:rsidRPr="00821B89" w:rsidRDefault="00D06F10" w:rsidP="00D06F10">
            <w:pPr>
              <w:jc w:val="center"/>
              <w:rPr>
                <w:rFonts w:ascii="Arial" w:hAnsi="Arial" w:cs="Arial"/>
                <w:b/>
                <w:bCs/>
                <w:sz w:val="20"/>
                <w:szCs w:val="20"/>
              </w:rPr>
            </w:pPr>
            <w:r w:rsidRPr="00967745">
              <w:rPr>
                <w:b/>
                <w:bCs/>
              </w:rPr>
              <w:t>Date:</w:t>
            </w:r>
          </w:p>
        </w:tc>
        <w:tc>
          <w:tcPr>
            <w:tcW w:w="2694" w:type="dxa"/>
          </w:tcPr>
          <w:p w14:paraId="18D9D0D4" w14:textId="77777777" w:rsidR="00D06F10" w:rsidRPr="00BC62E4" w:rsidRDefault="00D06F10" w:rsidP="00D06F10">
            <w:pPr>
              <w:rPr>
                <w:rFonts w:ascii="Arial" w:hAnsi="Arial" w:cs="Arial"/>
                <w:b/>
                <w:bCs/>
                <w:sz w:val="20"/>
                <w:szCs w:val="20"/>
              </w:rPr>
            </w:pPr>
          </w:p>
        </w:tc>
        <w:tc>
          <w:tcPr>
            <w:tcW w:w="2695" w:type="dxa"/>
            <w:gridSpan w:val="2"/>
          </w:tcPr>
          <w:p w14:paraId="772D2051" w14:textId="385A7BA6" w:rsidR="00D06F10" w:rsidRPr="00BC62E4" w:rsidRDefault="00D06F10" w:rsidP="00D06F10">
            <w:pPr>
              <w:rPr>
                <w:rFonts w:ascii="Arial" w:hAnsi="Arial" w:cs="Arial"/>
                <w:b/>
                <w:bCs/>
                <w:sz w:val="20"/>
                <w:szCs w:val="20"/>
              </w:rPr>
            </w:pPr>
            <w:r w:rsidRPr="00967745">
              <w:rPr>
                <w:b/>
                <w:bCs/>
              </w:rPr>
              <w:t>Educator signature:</w:t>
            </w:r>
          </w:p>
        </w:tc>
        <w:tc>
          <w:tcPr>
            <w:tcW w:w="2695" w:type="dxa"/>
          </w:tcPr>
          <w:p w14:paraId="5C320AFC" w14:textId="44D0C9C8" w:rsidR="00D06F10" w:rsidRPr="00BC62E4" w:rsidRDefault="00D06F10" w:rsidP="00D06F10">
            <w:pPr>
              <w:rPr>
                <w:rFonts w:ascii="Arial" w:hAnsi="Arial" w:cs="Arial"/>
                <w:b/>
                <w:bCs/>
                <w:sz w:val="20"/>
                <w:szCs w:val="20"/>
              </w:rPr>
            </w:pPr>
          </w:p>
        </w:tc>
      </w:tr>
    </w:tbl>
    <w:p w14:paraId="32112B9E" w14:textId="77777777" w:rsidR="00FA5E3A" w:rsidRDefault="00FA5E3A"/>
    <w:tbl>
      <w:tblPr>
        <w:tblStyle w:val="TableGrid"/>
        <w:tblW w:w="0" w:type="auto"/>
        <w:tblLook w:val="04A0" w:firstRow="1" w:lastRow="0" w:firstColumn="1" w:lastColumn="0" w:noHBand="0" w:noVBand="1"/>
      </w:tblPr>
      <w:tblGrid>
        <w:gridCol w:w="4106"/>
        <w:gridCol w:w="6350"/>
      </w:tblGrid>
      <w:tr w:rsidR="004709A4" w14:paraId="7CB2189C" w14:textId="77777777" w:rsidTr="004709A4">
        <w:trPr>
          <w:trHeight w:val="567"/>
        </w:trPr>
        <w:tc>
          <w:tcPr>
            <w:tcW w:w="10456" w:type="dxa"/>
            <w:gridSpan w:val="2"/>
          </w:tcPr>
          <w:p w14:paraId="2DF720CD" w14:textId="071C87C7" w:rsidR="004709A4" w:rsidRPr="009863CB" w:rsidRDefault="001D4AEF" w:rsidP="001D4AEF">
            <w:pPr>
              <w:pStyle w:val="Heading1"/>
              <w:jc w:val="center"/>
              <w:rPr>
                <w:b/>
                <w:bCs/>
              </w:rPr>
            </w:pPr>
            <w:r w:rsidRPr="009863CB">
              <w:rPr>
                <w:b/>
                <w:bCs/>
                <w:noProof/>
                <w:color w:val="B11550"/>
              </w:rPr>
              <w:lastRenderedPageBreak/>
              <w:drawing>
                <wp:anchor distT="0" distB="0" distL="114300" distR="114300" simplePos="0" relativeHeight="251658242" behindDoc="1" locked="0" layoutInCell="1" allowOverlap="1" wp14:anchorId="0757D4EC" wp14:editId="7FB4EAAF">
                  <wp:simplePos x="0" y="0"/>
                  <wp:positionH relativeFrom="column">
                    <wp:posOffset>5672446</wp:posOffset>
                  </wp:positionH>
                  <wp:positionV relativeFrom="paragraph">
                    <wp:posOffset>393</wp:posOffset>
                  </wp:positionV>
                  <wp:extent cx="895985" cy="596900"/>
                  <wp:effectExtent l="0" t="0" r="0" b="0"/>
                  <wp:wrapTight wrapText="bothSides">
                    <wp:wrapPolygon edited="0">
                      <wp:start x="0" y="0"/>
                      <wp:lineTo x="0" y="20681"/>
                      <wp:lineTo x="21125" y="20681"/>
                      <wp:lineTo x="21125" y="0"/>
                      <wp:lineTo x="0" y="0"/>
                    </wp:wrapPolygon>
                  </wp:wrapTight>
                  <wp:docPr id="1860496422" name="Picture 1860496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4709A4" w:rsidRPr="009863CB">
              <w:rPr>
                <w:b/>
                <w:bCs/>
                <w:color w:val="B11550"/>
              </w:rPr>
              <w:t>OVERALL FEEDBACK - FINAL REPORT</w:t>
            </w:r>
          </w:p>
        </w:tc>
      </w:tr>
      <w:tr w:rsidR="004709A4" w14:paraId="669CB494" w14:textId="77777777">
        <w:trPr>
          <w:trHeight w:val="1418"/>
        </w:trPr>
        <w:tc>
          <w:tcPr>
            <w:tcW w:w="4106" w:type="dxa"/>
          </w:tcPr>
          <w:p w14:paraId="40A99C4B" w14:textId="77777777" w:rsidR="004709A4" w:rsidRDefault="004709A4">
            <w:r>
              <w:t xml:space="preserve">Practice Educator Feedback – Student’s </w:t>
            </w:r>
            <w:r w:rsidRPr="00D06F10">
              <w:rPr>
                <w:b/>
                <w:bCs/>
              </w:rPr>
              <w:t>Strengths</w:t>
            </w:r>
            <w:r>
              <w:t>:</w:t>
            </w:r>
          </w:p>
          <w:p w14:paraId="45DDCC87" w14:textId="77777777" w:rsidR="004709A4" w:rsidRDefault="004709A4"/>
          <w:p w14:paraId="1D2C573B" w14:textId="00250774" w:rsidR="004709A4" w:rsidRDefault="004709A4">
            <w:pPr>
              <w:rPr>
                <w:i/>
                <w:iCs/>
              </w:rPr>
            </w:pPr>
            <w:r w:rsidRPr="008E721D">
              <w:rPr>
                <w:i/>
                <w:iCs/>
              </w:rPr>
              <w:t xml:space="preserve">Aim to identity at least three </w:t>
            </w:r>
            <w:r w:rsidR="00D25D94" w:rsidRPr="008E721D">
              <w:rPr>
                <w:i/>
                <w:iCs/>
              </w:rPr>
              <w:t>strengths.</w:t>
            </w:r>
          </w:p>
          <w:p w14:paraId="28B7E54E" w14:textId="77777777" w:rsidR="00054A99" w:rsidRDefault="00054A99">
            <w:pPr>
              <w:rPr>
                <w:i/>
                <w:iCs/>
              </w:rPr>
            </w:pPr>
          </w:p>
          <w:p w14:paraId="68FC245E" w14:textId="223439F0" w:rsidR="00054A99" w:rsidRPr="008E721D" w:rsidRDefault="00054A99">
            <w:pPr>
              <w:rPr>
                <w:i/>
                <w:iCs/>
              </w:rPr>
            </w:pPr>
            <w:r>
              <w:rPr>
                <w:i/>
                <w:iCs/>
              </w:rPr>
              <w:t xml:space="preserve">Clearly identify here is the </w:t>
            </w:r>
            <w:r w:rsidRPr="00054A99">
              <w:rPr>
                <w:i/>
                <w:iCs/>
                <w:u w:val="single"/>
              </w:rPr>
              <w:t xml:space="preserve">student has exceeded expectations </w:t>
            </w:r>
            <w:r>
              <w:rPr>
                <w:i/>
                <w:iCs/>
              </w:rPr>
              <w:t>and worked above the pass criteria.</w:t>
            </w:r>
          </w:p>
        </w:tc>
        <w:tc>
          <w:tcPr>
            <w:tcW w:w="6350" w:type="dxa"/>
          </w:tcPr>
          <w:p w14:paraId="39A26AEC" w14:textId="77777777" w:rsidR="004709A4" w:rsidRDefault="004709A4"/>
          <w:p w14:paraId="67B8E4EA" w14:textId="77777777" w:rsidR="00D25D94" w:rsidRDefault="00D25D94"/>
          <w:p w14:paraId="25F2AF72" w14:textId="77777777" w:rsidR="00D25D94" w:rsidRDefault="00D25D94"/>
          <w:p w14:paraId="693B2251" w14:textId="77777777" w:rsidR="00D25D94" w:rsidRDefault="00D25D94"/>
          <w:p w14:paraId="50546573" w14:textId="77777777" w:rsidR="00D25D94" w:rsidRDefault="00D25D94"/>
          <w:p w14:paraId="28AE0571" w14:textId="77777777" w:rsidR="00D25D94" w:rsidRDefault="00D25D94"/>
          <w:p w14:paraId="040108A7" w14:textId="77777777" w:rsidR="00D25D94" w:rsidRDefault="00D25D94"/>
          <w:p w14:paraId="725948C1" w14:textId="77777777" w:rsidR="00D25D94" w:rsidRDefault="00D25D94"/>
          <w:p w14:paraId="1CFC14D5" w14:textId="77777777" w:rsidR="00D25D94" w:rsidRDefault="00D25D94"/>
          <w:p w14:paraId="6F2BDFE7" w14:textId="77777777" w:rsidR="00D25D94" w:rsidRDefault="00D25D94"/>
          <w:p w14:paraId="2C0C155F" w14:textId="77777777" w:rsidR="004709A4" w:rsidRPr="004709A4" w:rsidRDefault="004709A4" w:rsidP="004709A4">
            <w:pPr>
              <w:ind w:firstLine="720"/>
            </w:pPr>
          </w:p>
        </w:tc>
      </w:tr>
      <w:tr w:rsidR="004709A4" w14:paraId="757C1FC9" w14:textId="77777777">
        <w:trPr>
          <w:trHeight w:val="1418"/>
        </w:trPr>
        <w:tc>
          <w:tcPr>
            <w:tcW w:w="4106" w:type="dxa"/>
          </w:tcPr>
          <w:p w14:paraId="24C86E27" w14:textId="77777777" w:rsidR="004709A4" w:rsidRDefault="004709A4">
            <w:r>
              <w:t xml:space="preserve">Practice Educator Feedback – Student’s </w:t>
            </w:r>
            <w:r w:rsidRPr="00D06F10">
              <w:rPr>
                <w:b/>
                <w:bCs/>
              </w:rPr>
              <w:t>Areas for Development</w:t>
            </w:r>
            <w:r>
              <w:t>:</w:t>
            </w:r>
          </w:p>
          <w:p w14:paraId="3836A696" w14:textId="77777777" w:rsidR="004709A4" w:rsidRDefault="004709A4"/>
          <w:p w14:paraId="23A188DC" w14:textId="279BA09E" w:rsidR="004709A4" w:rsidRDefault="004709A4">
            <w:r w:rsidRPr="008E721D">
              <w:rPr>
                <w:i/>
                <w:iCs/>
              </w:rPr>
              <w:t xml:space="preserve">Aim to identity at least three </w:t>
            </w:r>
            <w:r>
              <w:rPr>
                <w:i/>
                <w:iCs/>
              </w:rPr>
              <w:t>areas for development</w:t>
            </w:r>
            <w:r w:rsidR="00D25D94">
              <w:rPr>
                <w:i/>
                <w:iCs/>
              </w:rPr>
              <w:t>.</w:t>
            </w:r>
          </w:p>
        </w:tc>
        <w:tc>
          <w:tcPr>
            <w:tcW w:w="6350" w:type="dxa"/>
          </w:tcPr>
          <w:p w14:paraId="407C5D51" w14:textId="77777777" w:rsidR="004709A4" w:rsidRDefault="004709A4"/>
          <w:p w14:paraId="4F407E78" w14:textId="77777777" w:rsidR="00D25D94" w:rsidRDefault="00D25D94"/>
          <w:p w14:paraId="6080EF8A" w14:textId="77777777" w:rsidR="00D25D94" w:rsidRDefault="00D25D94"/>
          <w:p w14:paraId="397478F9" w14:textId="77777777" w:rsidR="00D25D94" w:rsidRDefault="00D25D94"/>
          <w:p w14:paraId="0C50550C" w14:textId="77777777" w:rsidR="00D25D94" w:rsidRDefault="00D25D94"/>
          <w:p w14:paraId="7D29EBE0" w14:textId="77777777" w:rsidR="00D25D94" w:rsidRDefault="00D25D94"/>
          <w:p w14:paraId="2714677A" w14:textId="77777777" w:rsidR="00D25D94" w:rsidRDefault="00D25D94"/>
          <w:p w14:paraId="27624A69" w14:textId="77777777" w:rsidR="00D25D94" w:rsidRDefault="00D25D94"/>
          <w:p w14:paraId="64BA7924" w14:textId="77777777" w:rsidR="00D25D94" w:rsidRDefault="00D25D94"/>
          <w:p w14:paraId="310FE0FF" w14:textId="77777777" w:rsidR="00D25D94" w:rsidRDefault="00D25D94"/>
          <w:p w14:paraId="6D7E5A07" w14:textId="77777777" w:rsidR="00D25D94" w:rsidRDefault="00D25D94"/>
          <w:p w14:paraId="070C1486" w14:textId="77777777" w:rsidR="00D25D94" w:rsidRDefault="00D25D94"/>
        </w:tc>
      </w:tr>
      <w:tr w:rsidR="004709A4" w14:paraId="502ACD81" w14:textId="77777777">
        <w:trPr>
          <w:trHeight w:val="1418"/>
        </w:trPr>
        <w:tc>
          <w:tcPr>
            <w:tcW w:w="4106" w:type="dxa"/>
          </w:tcPr>
          <w:p w14:paraId="35DC4A52" w14:textId="77777777" w:rsidR="004709A4" w:rsidRDefault="004709A4">
            <w:r>
              <w:t>Practice Educator General Comments:</w:t>
            </w:r>
          </w:p>
        </w:tc>
        <w:tc>
          <w:tcPr>
            <w:tcW w:w="6350" w:type="dxa"/>
          </w:tcPr>
          <w:p w14:paraId="6EC0604B" w14:textId="77777777" w:rsidR="004709A4" w:rsidRDefault="004709A4"/>
          <w:p w14:paraId="285B7126" w14:textId="77777777" w:rsidR="00D25D94" w:rsidRDefault="00D25D94"/>
          <w:p w14:paraId="30587F29" w14:textId="77777777" w:rsidR="00D25D94" w:rsidRDefault="00D25D94"/>
          <w:p w14:paraId="0FE2C6B1" w14:textId="77777777" w:rsidR="00D25D94" w:rsidRDefault="00D25D94"/>
          <w:p w14:paraId="0D806B32" w14:textId="77777777" w:rsidR="00D25D94" w:rsidRDefault="00D25D94"/>
          <w:p w14:paraId="2E0D1B54" w14:textId="77777777" w:rsidR="00D25D94" w:rsidRDefault="00D25D94"/>
          <w:p w14:paraId="19AE843C" w14:textId="77777777" w:rsidR="00D25D94" w:rsidRDefault="00D25D94"/>
          <w:p w14:paraId="68DCBD51" w14:textId="77777777" w:rsidR="00D25D94" w:rsidRDefault="00D25D94"/>
          <w:p w14:paraId="7DD0B3FA" w14:textId="77777777" w:rsidR="00D25D94" w:rsidRDefault="00D25D94"/>
          <w:p w14:paraId="5F1BFFA2" w14:textId="77777777" w:rsidR="00D25D94" w:rsidRDefault="00D25D94"/>
        </w:tc>
      </w:tr>
      <w:tr w:rsidR="004709A4" w14:paraId="16D5609F" w14:textId="77777777">
        <w:trPr>
          <w:trHeight w:val="1418"/>
        </w:trPr>
        <w:tc>
          <w:tcPr>
            <w:tcW w:w="4106" w:type="dxa"/>
          </w:tcPr>
          <w:p w14:paraId="6AB9CE66" w14:textId="77777777" w:rsidR="00E614EF" w:rsidRDefault="004709A4" w:rsidP="00E614EF">
            <w:pPr>
              <w:rPr>
                <w:lang w:val="en-US"/>
              </w:rPr>
            </w:pPr>
            <w:r>
              <w:t>Student Comments:</w:t>
            </w:r>
            <w:r w:rsidR="002A0E97">
              <w:rPr>
                <w:lang w:val="en-US"/>
              </w:rPr>
              <w:t xml:space="preserve"> </w:t>
            </w:r>
          </w:p>
          <w:p w14:paraId="56477DD9" w14:textId="77777777" w:rsidR="00E614EF" w:rsidRPr="001D4AEF" w:rsidRDefault="00E614EF" w:rsidP="00E614EF">
            <w:pPr>
              <w:rPr>
                <w:i/>
                <w:iCs/>
                <w:lang w:val="en-US"/>
              </w:rPr>
            </w:pPr>
          </w:p>
          <w:p w14:paraId="151ABE09" w14:textId="4CFD71C6" w:rsidR="004709A4" w:rsidRDefault="00E614EF" w:rsidP="00E614EF">
            <w:r w:rsidRPr="001D4AEF">
              <w:rPr>
                <w:i/>
                <w:iCs/>
                <w:lang w:val="en-US"/>
              </w:rPr>
              <w:t>Y</w:t>
            </w:r>
            <w:r w:rsidR="002A0E97" w:rsidRPr="001D4AEF">
              <w:rPr>
                <w:i/>
                <w:iCs/>
                <w:lang w:val="en-US"/>
              </w:rPr>
              <w:t>ou may find it helpful to reflect on the areas of development for your future practice that have been identified and consider how you might address these</w:t>
            </w:r>
            <w:r w:rsidRPr="001D4AEF">
              <w:rPr>
                <w:i/>
                <w:iCs/>
                <w:lang w:val="en-US"/>
              </w:rPr>
              <w:t>.</w:t>
            </w:r>
          </w:p>
        </w:tc>
        <w:tc>
          <w:tcPr>
            <w:tcW w:w="6350" w:type="dxa"/>
          </w:tcPr>
          <w:p w14:paraId="630DC990" w14:textId="77777777" w:rsidR="004709A4" w:rsidRDefault="004709A4"/>
          <w:p w14:paraId="01F1995D" w14:textId="77777777" w:rsidR="00D25D94" w:rsidRDefault="00D25D94"/>
          <w:p w14:paraId="730F5A59" w14:textId="77777777" w:rsidR="00D25D94" w:rsidRDefault="00D25D94"/>
          <w:p w14:paraId="2E1BCB59" w14:textId="77777777" w:rsidR="00D25D94" w:rsidRDefault="00D25D94"/>
          <w:p w14:paraId="009408C3" w14:textId="77777777" w:rsidR="00D25D94" w:rsidRDefault="00D25D94"/>
          <w:p w14:paraId="14E388A8" w14:textId="77777777" w:rsidR="00D25D94" w:rsidRDefault="00D25D94"/>
          <w:p w14:paraId="733E7D3B" w14:textId="77777777" w:rsidR="00D25D94" w:rsidRDefault="00D25D94"/>
          <w:p w14:paraId="3DF90F86" w14:textId="77777777" w:rsidR="00D25D94" w:rsidRDefault="00D25D94"/>
        </w:tc>
      </w:tr>
      <w:tr w:rsidR="004709A4" w14:paraId="5D1FC654" w14:textId="77777777">
        <w:trPr>
          <w:trHeight w:val="567"/>
        </w:trPr>
        <w:tc>
          <w:tcPr>
            <w:tcW w:w="10456" w:type="dxa"/>
            <w:gridSpan w:val="2"/>
          </w:tcPr>
          <w:p w14:paraId="3A5B56DA" w14:textId="77777777" w:rsidR="004709A4" w:rsidRDefault="004709A4">
            <w:r w:rsidRPr="00967745">
              <w:rPr>
                <w:b/>
                <w:bCs/>
              </w:rPr>
              <w:t>Date:</w:t>
            </w:r>
          </w:p>
        </w:tc>
      </w:tr>
      <w:tr w:rsidR="004709A4" w14:paraId="0B938722" w14:textId="77777777">
        <w:trPr>
          <w:trHeight w:val="567"/>
        </w:trPr>
        <w:tc>
          <w:tcPr>
            <w:tcW w:w="10456" w:type="dxa"/>
            <w:gridSpan w:val="2"/>
          </w:tcPr>
          <w:p w14:paraId="27087C41" w14:textId="751024FF" w:rsidR="004709A4" w:rsidRDefault="004709A4" w:rsidP="00E614EF">
            <w:pPr>
              <w:pStyle w:val="Body"/>
              <w:spacing w:after="480" w:line="276" w:lineRule="auto"/>
            </w:pPr>
            <w:r w:rsidRPr="00967745">
              <w:rPr>
                <w:b/>
                <w:bCs/>
              </w:rPr>
              <w:t>Student signature:</w:t>
            </w:r>
            <w:r w:rsidR="00FE485B">
              <w:rPr>
                <w:b/>
                <w:bCs/>
              </w:rPr>
              <w:t xml:space="preserve"> </w:t>
            </w:r>
            <w:r w:rsidR="00FE485B">
              <w:rPr>
                <w:rFonts w:eastAsia="Arial Unicode MS" w:hAnsi="Arial Unicode MS" w:cs="Arial Unicode MS"/>
                <w:lang w:val="en-US"/>
              </w:rPr>
              <w:t xml:space="preserve">I received this assessment report </w:t>
            </w:r>
            <w:r w:rsidR="00E614EF">
              <w:rPr>
                <w:rFonts w:eastAsia="Arial Unicode MS" w:hAnsi="Arial Unicode MS" w:cs="Arial Unicode MS"/>
                <w:lang w:val="en-US"/>
              </w:rPr>
              <w:t xml:space="preserve">the date above </w:t>
            </w:r>
            <w:r w:rsidR="00FE485B">
              <w:rPr>
                <w:rFonts w:eastAsia="Arial Unicode MS" w:hAnsi="Arial Unicode MS" w:cs="Arial Unicode MS"/>
                <w:lang w:val="en-US"/>
              </w:rPr>
              <w:t>and have read and discussed this with my P</w:t>
            </w:r>
            <w:r w:rsidR="00E614EF">
              <w:rPr>
                <w:rFonts w:eastAsia="Arial Unicode MS" w:hAnsi="Arial Unicode MS" w:cs="Arial Unicode MS"/>
                <w:lang w:val="en-US"/>
              </w:rPr>
              <w:t>ractice</w:t>
            </w:r>
            <w:r w:rsidR="00FE485B">
              <w:rPr>
                <w:rFonts w:eastAsia="Arial Unicode MS" w:hAnsi="Arial Unicode MS" w:cs="Arial Unicode MS"/>
                <w:lang w:val="en-US"/>
              </w:rPr>
              <w:t xml:space="preserve"> Educator.</w:t>
            </w:r>
          </w:p>
        </w:tc>
      </w:tr>
      <w:tr w:rsidR="004709A4" w14:paraId="50002C48" w14:textId="77777777">
        <w:trPr>
          <w:trHeight w:val="567"/>
        </w:trPr>
        <w:tc>
          <w:tcPr>
            <w:tcW w:w="10456" w:type="dxa"/>
            <w:gridSpan w:val="2"/>
          </w:tcPr>
          <w:p w14:paraId="06474312" w14:textId="37403711" w:rsidR="00E614EF" w:rsidRDefault="004709A4" w:rsidP="00E614EF">
            <w:pPr>
              <w:rPr>
                <w:b/>
                <w:bCs/>
              </w:rPr>
            </w:pPr>
            <w:r w:rsidRPr="00E614EF">
              <w:rPr>
                <w:b/>
                <w:bCs/>
              </w:rPr>
              <w:t>Educator signature:</w:t>
            </w:r>
          </w:p>
          <w:p w14:paraId="0CD25C7D" w14:textId="77777777" w:rsidR="00E614EF" w:rsidRPr="00E614EF" w:rsidRDefault="00E614EF" w:rsidP="00E614EF">
            <w:pPr>
              <w:rPr>
                <w:b/>
                <w:bCs/>
              </w:rPr>
            </w:pPr>
          </w:p>
          <w:p w14:paraId="76E4CA33" w14:textId="10271779" w:rsidR="00E614EF" w:rsidRPr="00E614EF" w:rsidRDefault="00E614EF" w:rsidP="00E614EF">
            <w:pPr>
              <w:rPr>
                <w:b/>
                <w:bCs/>
              </w:rPr>
            </w:pPr>
            <w:r w:rsidRPr="00E614EF">
              <w:rPr>
                <w:rFonts w:eastAsia="Arial Unicode MS" w:hAnsi="Arial Unicode MS" w:cs="Arial Unicode MS"/>
                <w:b/>
                <w:bCs/>
                <w:lang w:val="en-US"/>
              </w:rPr>
              <w:t>Professional Qualification(s):</w:t>
            </w:r>
          </w:p>
          <w:p w14:paraId="35B3DBB3" w14:textId="0215E2D7" w:rsidR="00E614EF" w:rsidRDefault="00E614EF" w:rsidP="00E614EF">
            <w:r w:rsidRPr="00E614EF">
              <w:rPr>
                <w:rFonts w:eastAsia="Arial Unicode MS" w:hAnsi="Arial Unicode MS" w:cs="Arial Unicode MS"/>
                <w:b/>
                <w:bCs/>
                <w:lang w:val="en-US"/>
              </w:rPr>
              <w:t>Date of last Educator update:</w:t>
            </w:r>
          </w:p>
        </w:tc>
      </w:tr>
    </w:tbl>
    <w:p w14:paraId="65D76FE0" w14:textId="69673372" w:rsidR="001407CC" w:rsidRPr="009863CB" w:rsidRDefault="001407CC" w:rsidP="001407CC">
      <w:pPr>
        <w:pStyle w:val="Heading1"/>
        <w:rPr>
          <w:b/>
          <w:bCs/>
          <w:color w:val="B11550"/>
        </w:rPr>
      </w:pPr>
      <w:r w:rsidRPr="009863CB">
        <w:rPr>
          <w:b/>
          <w:bCs/>
          <w:color w:val="B11550"/>
        </w:rPr>
        <w:lastRenderedPageBreak/>
        <w:t>PRACTICE</w:t>
      </w:r>
      <w:r w:rsidR="006639DD" w:rsidRPr="009863CB">
        <w:rPr>
          <w:b/>
          <w:bCs/>
          <w:color w:val="B11550"/>
        </w:rPr>
        <w:t xml:space="preserve">-BASED LEARNING </w:t>
      </w:r>
      <w:r w:rsidRPr="009863CB">
        <w:rPr>
          <w:b/>
          <w:bCs/>
          <w:color w:val="B11550"/>
        </w:rPr>
        <w:t xml:space="preserve">CONTACT HOURS </w:t>
      </w:r>
    </w:p>
    <w:p w14:paraId="14EBDFDC" w14:textId="77777777" w:rsidR="001407CC" w:rsidRDefault="001407CC" w:rsidP="001407CC">
      <w:r>
        <w:t>To be completed and signed by student and verified by Practice Educator.</w:t>
      </w:r>
    </w:p>
    <w:p w14:paraId="37F7BB96" w14:textId="77777777" w:rsidR="001407CC" w:rsidRDefault="001407CC" w:rsidP="001407CC">
      <w:r w:rsidRPr="00C965FB">
        <w:rPr>
          <w:b/>
          <w:bCs/>
        </w:rPr>
        <w:t>N.B</w:t>
      </w:r>
      <w:r>
        <w:t xml:space="preserve"> Study time (of up to 3.5 hours a week) is included. Lunchbreaks, and time off for appointments, interviews etc are not included. </w:t>
      </w:r>
    </w:p>
    <w:tbl>
      <w:tblPr>
        <w:tblStyle w:val="TableGrid"/>
        <w:tblW w:w="10206" w:type="dxa"/>
        <w:tblLook w:val="04A0" w:firstRow="1" w:lastRow="0" w:firstColumn="1" w:lastColumn="0" w:noHBand="0" w:noVBand="1"/>
      </w:tblPr>
      <w:tblGrid>
        <w:gridCol w:w="2559"/>
        <w:gridCol w:w="2439"/>
        <w:gridCol w:w="2582"/>
        <w:gridCol w:w="2626"/>
      </w:tblGrid>
      <w:tr w:rsidR="001407CC" w14:paraId="475D50F8" w14:textId="77777777">
        <w:trPr>
          <w:trHeight w:val="567"/>
        </w:trPr>
        <w:tc>
          <w:tcPr>
            <w:tcW w:w="2559" w:type="dxa"/>
          </w:tcPr>
          <w:p w14:paraId="35E439F7" w14:textId="77777777" w:rsidR="001407CC" w:rsidRPr="00055696" w:rsidRDefault="001407CC">
            <w:pPr>
              <w:pStyle w:val="Heading2"/>
              <w:rPr>
                <w:color w:val="B11550"/>
              </w:rPr>
            </w:pPr>
            <w:r w:rsidRPr="00055696">
              <w:rPr>
                <w:color w:val="B11550"/>
              </w:rPr>
              <w:t>Week</w:t>
            </w:r>
          </w:p>
        </w:tc>
        <w:tc>
          <w:tcPr>
            <w:tcW w:w="2439" w:type="dxa"/>
          </w:tcPr>
          <w:p w14:paraId="0F9095B8" w14:textId="77777777" w:rsidR="001407CC" w:rsidRPr="00055696" w:rsidRDefault="001407CC">
            <w:pPr>
              <w:pStyle w:val="Heading2"/>
              <w:rPr>
                <w:color w:val="B11550"/>
              </w:rPr>
            </w:pPr>
            <w:r w:rsidRPr="00055696">
              <w:rPr>
                <w:color w:val="B11550"/>
              </w:rPr>
              <w:t>Hours</w:t>
            </w:r>
          </w:p>
        </w:tc>
        <w:tc>
          <w:tcPr>
            <w:tcW w:w="2582" w:type="dxa"/>
          </w:tcPr>
          <w:p w14:paraId="38CC7748" w14:textId="77777777" w:rsidR="001407CC" w:rsidRPr="00055696" w:rsidRDefault="001407CC">
            <w:pPr>
              <w:pStyle w:val="Heading2"/>
              <w:rPr>
                <w:color w:val="B11550"/>
              </w:rPr>
            </w:pPr>
            <w:r w:rsidRPr="00055696">
              <w:rPr>
                <w:color w:val="B11550"/>
              </w:rPr>
              <w:t>Student’s signature</w:t>
            </w:r>
          </w:p>
        </w:tc>
        <w:tc>
          <w:tcPr>
            <w:tcW w:w="2626" w:type="dxa"/>
          </w:tcPr>
          <w:p w14:paraId="1708CAEB" w14:textId="77777777" w:rsidR="001407CC" w:rsidRPr="00055696" w:rsidRDefault="001407CC">
            <w:pPr>
              <w:pStyle w:val="Heading2"/>
              <w:rPr>
                <w:color w:val="B11550"/>
              </w:rPr>
            </w:pPr>
            <w:r w:rsidRPr="00055696">
              <w:rPr>
                <w:color w:val="B11550"/>
              </w:rPr>
              <w:t>Educator’s signature</w:t>
            </w:r>
          </w:p>
        </w:tc>
      </w:tr>
      <w:tr w:rsidR="001407CC" w14:paraId="55A1D5C1" w14:textId="77777777">
        <w:trPr>
          <w:trHeight w:val="567"/>
        </w:trPr>
        <w:tc>
          <w:tcPr>
            <w:tcW w:w="2559" w:type="dxa"/>
          </w:tcPr>
          <w:p w14:paraId="61F80B64" w14:textId="373D2486" w:rsidR="001407CC" w:rsidRDefault="00807F0E">
            <w:r>
              <w:t>PART A – Week 1</w:t>
            </w:r>
          </w:p>
        </w:tc>
        <w:tc>
          <w:tcPr>
            <w:tcW w:w="2439" w:type="dxa"/>
          </w:tcPr>
          <w:p w14:paraId="03D9D83E" w14:textId="77777777" w:rsidR="001407CC" w:rsidRDefault="001407CC"/>
        </w:tc>
        <w:tc>
          <w:tcPr>
            <w:tcW w:w="2582" w:type="dxa"/>
          </w:tcPr>
          <w:p w14:paraId="57497EFD" w14:textId="77777777" w:rsidR="001407CC" w:rsidRDefault="001407CC"/>
        </w:tc>
        <w:tc>
          <w:tcPr>
            <w:tcW w:w="2626" w:type="dxa"/>
          </w:tcPr>
          <w:p w14:paraId="3999A027" w14:textId="77777777" w:rsidR="001407CC" w:rsidRDefault="001407CC"/>
        </w:tc>
      </w:tr>
      <w:tr w:rsidR="001407CC" w14:paraId="5DB9EA2D" w14:textId="77777777">
        <w:trPr>
          <w:trHeight w:val="567"/>
        </w:trPr>
        <w:tc>
          <w:tcPr>
            <w:tcW w:w="2559" w:type="dxa"/>
          </w:tcPr>
          <w:p w14:paraId="3C9221EF" w14:textId="319A5EA7" w:rsidR="001407CC" w:rsidRDefault="00807F0E">
            <w:r>
              <w:t>PART A – Week 2</w:t>
            </w:r>
          </w:p>
        </w:tc>
        <w:tc>
          <w:tcPr>
            <w:tcW w:w="2439" w:type="dxa"/>
          </w:tcPr>
          <w:p w14:paraId="4D2C98FA" w14:textId="77777777" w:rsidR="001407CC" w:rsidRDefault="001407CC"/>
        </w:tc>
        <w:tc>
          <w:tcPr>
            <w:tcW w:w="2582" w:type="dxa"/>
          </w:tcPr>
          <w:p w14:paraId="42F58FC7" w14:textId="77777777" w:rsidR="001407CC" w:rsidRDefault="001407CC"/>
        </w:tc>
        <w:tc>
          <w:tcPr>
            <w:tcW w:w="2626" w:type="dxa"/>
          </w:tcPr>
          <w:p w14:paraId="6199A0C7" w14:textId="77777777" w:rsidR="001407CC" w:rsidRDefault="001407CC"/>
        </w:tc>
      </w:tr>
      <w:tr w:rsidR="001407CC" w14:paraId="5D91B5F6" w14:textId="77777777">
        <w:trPr>
          <w:trHeight w:val="567"/>
        </w:trPr>
        <w:tc>
          <w:tcPr>
            <w:tcW w:w="2559" w:type="dxa"/>
          </w:tcPr>
          <w:p w14:paraId="4059B22A" w14:textId="1EF3C67C" w:rsidR="001407CC" w:rsidRDefault="00807F0E">
            <w:r>
              <w:t>PART A – Week 3</w:t>
            </w:r>
          </w:p>
        </w:tc>
        <w:tc>
          <w:tcPr>
            <w:tcW w:w="2439" w:type="dxa"/>
          </w:tcPr>
          <w:p w14:paraId="4C14CBBA" w14:textId="77777777" w:rsidR="001407CC" w:rsidRDefault="001407CC"/>
        </w:tc>
        <w:tc>
          <w:tcPr>
            <w:tcW w:w="2582" w:type="dxa"/>
          </w:tcPr>
          <w:p w14:paraId="54D86993" w14:textId="77777777" w:rsidR="001407CC" w:rsidRDefault="001407CC"/>
        </w:tc>
        <w:tc>
          <w:tcPr>
            <w:tcW w:w="2626" w:type="dxa"/>
          </w:tcPr>
          <w:p w14:paraId="0D56FF6D" w14:textId="77777777" w:rsidR="001407CC" w:rsidRDefault="001407CC"/>
        </w:tc>
      </w:tr>
      <w:tr w:rsidR="001407CC" w14:paraId="7A7ACC70" w14:textId="77777777">
        <w:trPr>
          <w:trHeight w:val="567"/>
        </w:trPr>
        <w:tc>
          <w:tcPr>
            <w:tcW w:w="2559" w:type="dxa"/>
          </w:tcPr>
          <w:p w14:paraId="2B6E5A7E" w14:textId="3625DF48" w:rsidR="001407CC" w:rsidRDefault="006E488A">
            <w:r>
              <w:t>PART B – Week 1</w:t>
            </w:r>
          </w:p>
        </w:tc>
        <w:tc>
          <w:tcPr>
            <w:tcW w:w="2439" w:type="dxa"/>
          </w:tcPr>
          <w:p w14:paraId="439251D0" w14:textId="77777777" w:rsidR="001407CC" w:rsidRDefault="001407CC"/>
        </w:tc>
        <w:tc>
          <w:tcPr>
            <w:tcW w:w="2582" w:type="dxa"/>
          </w:tcPr>
          <w:p w14:paraId="5F5981AF" w14:textId="77777777" w:rsidR="001407CC" w:rsidRDefault="001407CC"/>
        </w:tc>
        <w:tc>
          <w:tcPr>
            <w:tcW w:w="2626" w:type="dxa"/>
          </w:tcPr>
          <w:p w14:paraId="07D110B6" w14:textId="77777777" w:rsidR="001407CC" w:rsidRDefault="001407CC"/>
        </w:tc>
      </w:tr>
      <w:tr w:rsidR="001407CC" w14:paraId="4992253E" w14:textId="77777777">
        <w:trPr>
          <w:trHeight w:val="567"/>
        </w:trPr>
        <w:tc>
          <w:tcPr>
            <w:tcW w:w="2559" w:type="dxa"/>
          </w:tcPr>
          <w:p w14:paraId="5401D8FA" w14:textId="09232D39" w:rsidR="001407CC" w:rsidRDefault="006E488A">
            <w:r>
              <w:t>PART B – Week 2</w:t>
            </w:r>
          </w:p>
        </w:tc>
        <w:tc>
          <w:tcPr>
            <w:tcW w:w="2439" w:type="dxa"/>
          </w:tcPr>
          <w:p w14:paraId="65EDC510" w14:textId="77777777" w:rsidR="001407CC" w:rsidRDefault="001407CC"/>
        </w:tc>
        <w:tc>
          <w:tcPr>
            <w:tcW w:w="2582" w:type="dxa"/>
          </w:tcPr>
          <w:p w14:paraId="6DADD346" w14:textId="77777777" w:rsidR="001407CC" w:rsidRDefault="001407CC"/>
        </w:tc>
        <w:tc>
          <w:tcPr>
            <w:tcW w:w="2626" w:type="dxa"/>
          </w:tcPr>
          <w:p w14:paraId="408F03D0" w14:textId="77777777" w:rsidR="001407CC" w:rsidRDefault="001407CC"/>
        </w:tc>
      </w:tr>
      <w:tr w:rsidR="001407CC" w14:paraId="1AA0C6D3" w14:textId="77777777">
        <w:trPr>
          <w:trHeight w:val="567"/>
        </w:trPr>
        <w:tc>
          <w:tcPr>
            <w:tcW w:w="2559" w:type="dxa"/>
          </w:tcPr>
          <w:p w14:paraId="06AB9DD5" w14:textId="53325C96" w:rsidR="001407CC" w:rsidRDefault="006E488A">
            <w:r>
              <w:t>PART B – Week 3</w:t>
            </w:r>
          </w:p>
        </w:tc>
        <w:tc>
          <w:tcPr>
            <w:tcW w:w="2439" w:type="dxa"/>
          </w:tcPr>
          <w:p w14:paraId="00D2B3D9" w14:textId="77777777" w:rsidR="001407CC" w:rsidRDefault="001407CC"/>
        </w:tc>
        <w:tc>
          <w:tcPr>
            <w:tcW w:w="2582" w:type="dxa"/>
          </w:tcPr>
          <w:p w14:paraId="2E4A398A" w14:textId="77777777" w:rsidR="001407CC" w:rsidRDefault="001407CC"/>
        </w:tc>
        <w:tc>
          <w:tcPr>
            <w:tcW w:w="2626" w:type="dxa"/>
          </w:tcPr>
          <w:p w14:paraId="708E3554" w14:textId="77777777" w:rsidR="001407CC" w:rsidRDefault="001407CC"/>
        </w:tc>
      </w:tr>
      <w:tr w:rsidR="001407CC" w14:paraId="36FB46A2" w14:textId="77777777">
        <w:trPr>
          <w:trHeight w:val="567"/>
        </w:trPr>
        <w:tc>
          <w:tcPr>
            <w:tcW w:w="2559" w:type="dxa"/>
          </w:tcPr>
          <w:p w14:paraId="24F84CB8" w14:textId="5C55B219" w:rsidR="001407CC" w:rsidRDefault="006E488A">
            <w:r>
              <w:t>PART B – Week 4</w:t>
            </w:r>
          </w:p>
        </w:tc>
        <w:tc>
          <w:tcPr>
            <w:tcW w:w="2439" w:type="dxa"/>
          </w:tcPr>
          <w:p w14:paraId="64A3EDEE" w14:textId="77777777" w:rsidR="001407CC" w:rsidRDefault="001407CC"/>
        </w:tc>
        <w:tc>
          <w:tcPr>
            <w:tcW w:w="2582" w:type="dxa"/>
          </w:tcPr>
          <w:p w14:paraId="7FEBC169" w14:textId="77777777" w:rsidR="001407CC" w:rsidRDefault="001407CC"/>
        </w:tc>
        <w:tc>
          <w:tcPr>
            <w:tcW w:w="2626" w:type="dxa"/>
          </w:tcPr>
          <w:p w14:paraId="1267E650" w14:textId="77777777" w:rsidR="001407CC" w:rsidRDefault="001407CC"/>
        </w:tc>
      </w:tr>
    </w:tbl>
    <w:p w14:paraId="0F9F548E" w14:textId="77777777" w:rsidR="001407CC" w:rsidRDefault="001407CC" w:rsidP="001407CC"/>
    <w:p w14:paraId="450F58FA" w14:textId="77777777" w:rsidR="00D25D94" w:rsidRDefault="00D25D94" w:rsidP="001407CC"/>
    <w:p w14:paraId="2793A6D4" w14:textId="77777777" w:rsidR="00D25D94" w:rsidRDefault="00D25D94" w:rsidP="001407CC"/>
    <w:p w14:paraId="072D2C6D" w14:textId="77777777" w:rsidR="00D25D94" w:rsidRDefault="00D25D94" w:rsidP="001407CC"/>
    <w:p w14:paraId="1394FF33" w14:textId="77777777" w:rsidR="00D25D94" w:rsidRDefault="00D25D94" w:rsidP="001407CC"/>
    <w:p w14:paraId="17C0270A" w14:textId="77777777" w:rsidR="00D25D94" w:rsidRDefault="00D25D94" w:rsidP="001407CC"/>
    <w:p w14:paraId="2663EA9F" w14:textId="77777777" w:rsidR="00D25D94" w:rsidRDefault="00D25D94" w:rsidP="001407CC"/>
    <w:p w14:paraId="653D10EE" w14:textId="77777777" w:rsidR="00D25D94" w:rsidRDefault="00D25D94" w:rsidP="001407CC"/>
    <w:p w14:paraId="3220137D" w14:textId="77777777" w:rsidR="00D25D94" w:rsidRDefault="00D25D94" w:rsidP="001407CC"/>
    <w:p w14:paraId="5B427C2A" w14:textId="77777777" w:rsidR="00D25D94" w:rsidRDefault="00D25D94" w:rsidP="001407CC"/>
    <w:p w14:paraId="09481D80" w14:textId="77777777" w:rsidR="00D25D94" w:rsidRDefault="00D25D94" w:rsidP="001407CC"/>
    <w:p w14:paraId="59E7597E" w14:textId="77777777" w:rsidR="00D25D94" w:rsidRDefault="00D25D94" w:rsidP="001407CC"/>
    <w:p w14:paraId="785C4AF5" w14:textId="77777777" w:rsidR="00D25D94" w:rsidRDefault="00D25D94" w:rsidP="001407CC"/>
    <w:p w14:paraId="38044561" w14:textId="77777777" w:rsidR="00D25D94" w:rsidRDefault="00D25D94" w:rsidP="001407CC"/>
    <w:p w14:paraId="204828BA" w14:textId="77777777" w:rsidR="00D25D94" w:rsidRDefault="00D25D94" w:rsidP="001407CC"/>
    <w:p w14:paraId="773D30F7" w14:textId="77777777" w:rsidR="00D25D94" w:rsidRDefault="00D25D94" w:rsidP="001407CC"/>
    <w:p w14:paraId="026E1EFD" w14:textId="77777777" w:rsidR="00D25D94" w:rsidRDefault="00D25D94" w:rsidP="001407CC"/>
    <w:p w14:paraId="2D8D3788" w14:textId="77777777" w:rsidR="001540B9" w:rsidRDefault="001540B9" w:rsidP="001540B9">
      <w:pPr>
        <w:pStyle w:val="Heading1"/>
        <w:rPr>
          <w:b/>
          <w:bCs/>
          <w:color w:val="B11550"/>
        </w:rPr>
        <w:sectPr w:rsidR="001540B9" w:rsidSect="009451CB">
          <w:pgSz w:w="11906" w:h="16838"/>
          <w:pgMar w:top="720" w:right="720" w:bottom="720" w:left="720" w:header="708" w:footer="708" w:gutter="0"/>
          <w:cols w:space="708"/>
          <w:docGrid w:linePitch="360"/>
        </w:sectPr>
      </w:pPr>
    </w:p>
    <w:p w14:paraId="07342A2C" w14:textId="77777777" w:rsidR="001540B9" w:rsidRPr="009863CB" w:rsidRDefault="001540B9" w:rsidP="001540B9">
      <w:pPr>
        <w:pStyle w:val="Heading1"/>
        <w:rPr>
          <w:b/>
          <w:bCs/>
          <w:color w:val="B11550"/>
        </w:rPr>
      </w:pPr>
      <w:r w:rsidRPr="009863CB">
        <w:rPr>
          <w:b/>
          <w:bCs/>
          <w:color w:val="B11550"/>
        </w:rPr>
        <w:lastRenderedPageBreak/>
        <w:t>RECORD OF AREAS OF CONCERN</w:t>
      </w:r>
    </w:p>
    <w:p w14:paraId="7742A18A" w14:textId="77777777" w:rsidR="001540B9" w:rsidRDefault="001540B9" w:rsidP="001540B9">
      <w:pPr>
        <w:jc w:val="center"/>
      </w:pPr>
      <w:r>
        <w:t xml:space="preserve">Please follow the Areas of Concern Policy below. </w:t>
      </w:r>
      <w:r>
        <w:object w:dxaOrig="15461" w:dyaOrig="10001" w14:anchorId="6D664363">
          <v:shape id="_x0000_i1026" type="#_x0000_t75" style="width:684.75pt;height:441.75pt" o:ole="">
            <v:imagedata r:id="rId30" o:title=""/>
          </v:shape>
          <o:OLEObject Type="Embed" ProgID="Visio.Drawing.15" ShapeID="_x0000_i1026" DrawAspect="Content" ObjectID="_1817270821" r:id="rId31"/>
        </w:object>
      </w:r>
    </w:p>
    <w:p w14:paraId="523C16E1" w14:textId="77777777" w:rsidR="001540B9" w:rsidRDefault="001540B9" w:rsidP="001540B9">
      <w:r>
        <w:lastRenderedPageBreak/>
        <w:t xml:space="preserve">Only complete this section if concerns have been raised regarding students’ progress. </w:t>
      </w:r>
    </w:p>
    <w:tbl>
      <w:tblPr>
        <w:tblStyle w:val="TableGrid"/>
        <w:tblW w:w="0" w:type="auto"/>
        <w:tblLook w:val="04A0" w:firstRow="1" w:lastRow="0" w:firstColumn="1" w:lastColumn="0" w:noHBand="0" w:noVBand="1"/>
      </w:tblPr>
      <w:tblGrid>
        <w:gridCol w:w="8328"/>
        <w:gridCol w:w="3532"/>
        <w:gridCol w:w="3528"/>
      </w:tblGrid>
      <w:tr w:rsidR="001540B9" w14:paraId="13B63E95" w14:textId="77777777" w:rsidTr="00BD795B">
        <w:trPr>
          <w:trHeight w:hRule="exact" w:val="1134"/>
        </w:trPr>
        <w:tc>
          <w:tcPr>
            <w:tcW w:w="8328" w:type="dxa"/>
          </w:tcPr>
          <w:p w14:paraId="6646975E" w14:textId="77777777" w:rsidR="001540B9" w:rsidRPr="00EC3925" w:rsidRDefault="001540B9" w:rsidP="00BD795B">
            <w:pPr>
              <w:jc w:val="center"/>
              <w:rPr>
                <w:b/>
                <w:bCs/>
              </w:rPr>
            </w:pPr>
            <w:r w:rsidRPr="00EC3925">
              <w:rPr>
                <w:b/>
                <w:bCs/>
              </w:rPr>
              <w:t>Details of concern and/or discussion:</w:t>
            </w:r>
          </w:p>
        </w:tc>
        <w:tc>
          <w:tcPr>
            <w:tcW w:w="3532" w:type="dxa"/>
          </w:tcPr>
          <w:p w14:paraId="3D29E4FD" w14:textId="77777777" w:rsidR="001540B9" w:rsidRPr="00EC3925" w:rsidRDefault="001540B9" w:rsidP="00BD795B">
            <w:pPr>
              <w:jc w:val="center"/>
              <w:rPr>
                <w:b/>
                <w:bCs/>
              </w:rPr>
            </w:pPr>
            <w:r w:rsidRPr="00EC3925">
              <w:rPr>
                <w:b/>
                <w:bCs/>
              </w:rPr>
              <w:t>Date discussed:</w:t>
            </w:r>
          </w:p>
        </w:tc>
        <w:tc>
          <w:tcPr>
            <w:tcW w:w="3528" w:type="dxa"/>
          </w:tcPr>
          <w:p w14:paraId="0B4290B6" w14:textId="77777777" w:rsidR="001540B9" w:rsidRPr="00EC3925" w:rsidRDefault="001540B9" w:rsidP="00BD795B">
            <w:pPr>
              <w:jc w:val="center"/>
              <w:rPr>
                <w:b/>
                <w:bCs/>
              </w:rPr>
            </w:pPr>
            <w:r>
              <w:rPr>
                <w:b/>
                <w:bCs/>
              </w:rPr>
              <w:t>Date university contacted (if applicable):</w:t>
            </w:r>
          </w:p>
        </w:tc>
      </w:tr>
      <w:tr w:rsidR="001540B9" w14:paraId="0066E0A1" w14:textId="77777777" w:rsidTr="00BD795B">
        <w:trPr>
          <w:trHeight w:hRule="exact" w:val="1134"/>
        </w:trPr>
        <w:tc>
          <w:tcPr>
            <w:tcW w:w="8328" w:type="dxa"/>
          </w:tcPr>
          <w:p w14:paraId="518B90E7" w14:textId="77777777" w:rsidR="001540B9" w:rsidRDefault="001540B9" w:rsidP="00BD795B"/>
        </w:tc>
        <w:tc>
          <w:tcPr>
            <w:tcW w:w="3532" w:type="dxa"/>
          </w:tcPr>
          <w:p w14:paraId="7242BF4A" w14:textId="77777777" w:rsidR="001540B9" w:rsidRDefault="001540B9" w:rsidP="00BD795B"/>
        </w:tc>
        <w:tc>
          <w:tcPr>
            <w:tcW w:w="3528" w:type="dxa"/>
          </w:tcPr>
          <w:p w14:paraId="05B15DC4" w14:textId="77777777" w:rsidR="001540B9" w:rsidRDefault="001540B9" w:rsidP="00BD795B"/>
        </w:tc>
      </w:tr>
      <w:tr w:rsidR="001540B9" w14:paraId="2B0F8D56" w14:textId="77777777" w:rsidTr="00BD795B">
        <w:trPr>
          <w:trHeight w:hRule="exact" w:val="1134"/>
        </w:trPr>
        <w:tc>
          <w:tcPr>
            <w:tcW w:w="8328" w:type="dxa"/>
          </w:tcPr>
          <w:p w14:paraId="05C42B5A" w14:textId="77777777" w:rsidR="001540B9" w:rsidRDefault="001540B9" w:rsidP="00BD795B"/>
        </w:tc>
        <w:tc>
          <w:tcPr>
            <w:tcW w:w="3532" w:type="dxa"/>
          </w:tcPr>
          <w:p w14:paraId="51BFCB47" w14:textId="77777777" w:rsidR="001540B9" w:rsidRDefault="001540B9" w:rsidP="00BD795B"/>
        </w:tc>
        <w:tc>
          <w:tcPr>
            <w:tcW w:w="3528" w:type="dxa"/>
          </w:tcPr>
          <w:p w14:paraId="45E631C1" w14:textId="77777777" w:rsidR="001540B9" w:rsidRDefault="001540B9" w:rsidP="00BD795B"/>
        </w:tc>
      </w:tr>
      <w:tr w:rsidR="001540B9" w14:paraId="538C5B3A" w14:textId="77777777" w:rsidTr="00BD795B">
        <w:trPr>
          <w:trHeight w:hRule="exact" w:val="1134"/>
        </w:trPr>
        <w:tc>
          <w:tcPr>
            <w:tcW w:w="8328" w:type="dxa"/>
          </w:tcPr>
          <w:p w14:paraId="0EADD604" w14:textId="77777777" w:rsidR="001540B9" w:rsidRDefault="001540B9" w:rsidP="00BD795B"/>
        </w:tc>
        <w:tc>
          <w:tcPr>
            <w:tcW w:w="3532" w:type="dxa"/>
          </w:tcPr>
          <w:p w14:paraId="3DF80CA7" w14:textId="77777777" w:rsidR="001540B9" w:rsidRDefault="001540B9" w:rsidP="00BD795B"/>
        </w:tc>
        <w:tc>
          <w:tcPr>
            <w:tcW w:w="3528" w:type="dxa"/>
          </w:tcPr>
          <w:p w14:paraId="700A3B28" w14:textId="77777777" w:rsidR="001540B9" w:rsidRDefault="001540B9" w:rsidP="00BD795B"/>
        </w:tc>
      </w:tr>
      <w:tr w:rsidR="001540B9" w14:paraId="2670BD0B" w14:textId="77777777" w:rsidTr="00BD795B">
        <w:trPr>
          <w:trHeight w:hRule="exact" w:val="1134"/>
        </w:trPr>
        <w:tc>
          <w:tcPr>
            <w:tcW w:w="8328" w:type="dxa"/>
          </w:tcPr>
          <w:p w14:paraId="4A9496E9" w14:textId="77777777" w:rsidR="001540B9" w:rsidRDefault="001540B9" w:rsidP="00BD795B"/>
        </w:tc>
        <w:tc>
          <w:tcPr>
            <w:tcW w:w="3532" w:type="dxa"/>
          </w:tcPr>
          <w:p w14:paraId="416E567D" w14:textId="77777777" w:rsidR="001540B9" w:rsidRDefault="001540B9" w:rsidP="00BD795B"/>
        </w:tc>
        <w:tc>
          <w:tcPr>
            <w:tcW w:w="3528" w:type="dxa"/>
          </w:tcPr>
          <w:p w14:paraId="40F8DE30" w14:textId="77777777" w:rsidR="001540B9" w:rsidRDefault="001540B9" w:rsidP="00BD795B"/>
        </w:tc>
      </w:tr>
      <w:tr w:rsidR="001540B9" w14:paraId="5EACAFAB" w14:textId="77777777" w:rsidTr="00BD795B">
        <w:trPr>
          <w:trHeight w:hRule="exact" w:val="1134"/>
        </w:trPr>
        <w:tc>
          <w:tcPr>
            <w:tcW w:w="8328" w:type="dxa"/>
          </w:tcPr>
          <w:p w14:paraId="4E110E29" w14:textId="77777777" w:rsidR="001540B9" w:rsidRDefault="001540B9" w:rsidP="00BD795B"/>
        </w:tc>
        <w:tc>
          <w:tcPr>
            <w:tcW w:w="3532" w:type="dxa"/>
          </w:tcPr>
          <w:p w14:paraId="7F591973" w14:textId="77777777" w:rsidR="001540B9" w:rsidRDefault="001540B9" w:rsidP="00BD795B"/>
        </w:tc>
        <w:tc>
          <w:tcPr>
            <w:tcW w:w="3528" w:type="dxa"/>
          </w:tcPr>
          <w:p w14:paraId="183259D3" w14:textId="77777777" w:rsidR="001540B9" w:rsidRDefault="001540B9" w:rsidP="00BD795B"/>
        </w:tc>
      </w:tr>
      <w:tr w:rsidR="001540B9" w14:paraId="62C6EFB4" w14:textId="77777777" w:rsidTr="00BD795B">
        <w:trPr>
          <w:trHeight w:hRule="exact" w:val="1134"/>
        </w:trPr>
        <w:tc>
          <w:tcPr>
            <w:tcW w:w="8328" w:type="dxa"/>
          </w:tcPr>
          <w:p w14:paraId="21DC1FEB" w14:textId="77777777" w:rsidR="001540B9" w:rsidRDefault="001540B9" w:rsidP="00BD795B"/>
        </w:tc>
        <w:tc>
          <w:tcPr>
            <w:tcW w:w="3532" w:type="dxa"/>
          </w:tcPr>
          <w:p w14:paraId="14C14A53" w14:textId="77777777" w:rsidR="001540B9" w:rsidRDefault="001540B9" w:rsidP="00BD795B"/>
        </w:tc>
        <w:tc>
          <w:tcPr>
            <w:tcW w:w="3528" w:type="dxa"/>
          </w:tcPr>
          <w:p w14:paraId="564CFE5C" w14:textId="77777777" w:rsidR="001540B9" w:rsidRDefault="001540B9" w:rsidP="00BD795B"/>
        </w:tc>
      </w:tr>
      <w:tr w:rsidR="001540B9" w14:paraId="187B0D22" w14:textId="77777777" w:rsidTr="00BD795B">
        <w:trPr>
          <w:trHeight w:hRule="exact" w:val="1134"/>
        </w:trPr>
        <w:tc>
          <w:tcPr>
            <w:tcW w:w="8328" w:type="dxa"/>
          </w:tcPr>
          <w:p w14:paraId="04E6B5E5" w14:textId="77777777" w:rsidR="001540B9" w:rsidRDefault="001540B9" w:rsidP="00BD795B"/>
        </w:tc>
        <w:tc>
          <w:tcPr>
            <w:tcW w:w="3532" w:type="dxa"/>
          </w:tcPr>
          <w:p w14:paraId="21DCBC14" w14:textId="77777777" w:rsidR="001540B9" w:rsidRDefault="001540B9" w:rsidP="00BD795B"/>
        </w:tc>
        <w:tc>
          <w:tcPr>
            <w:tcW w:w="3528" w:type="dxa"/>
          </w:tcPr>
          <w:p w14:paraId="2C281359" w14:textId="77777777" w:rsidR="001540B9" w:rsidRDefault="001540B9" w:rsidP="00BD795B"/>
        </w:tc>
      </w:tr>
    </w:tbl>
    <w:p w14:paraId="1D983041" w14:textId="77777777" w:rsidR="001540B9" w:rsidRDefault="001540B9" w:rsidP="001540B9">
      <w:pPr>
        <w:sectPr w:rsidR="001540B9" w:rsidSect="001540B9">
          <w:pgSz w:w="16838" w:h="11906" w:orient="landscape"/>
          <w:pgMar w:top="720" w:right="720" w:bottom="720" w:left="720" w:header="709" w:footer="709" w:gutter="0"/>
          <w:cols w:space="708"/>
          <w:docGrid w:linePitch="360"/>
        </w:sectPr>
      </w:pPr>
    </w:p>
    <w:p w14:paraId="6C357F8A" w14:textId="3E8AE138" w:rsidR="00542C33" w:rsidRPr="009863CB" w:rsidRDefault="00E63EBE" w:rsidP="00E63EBE">
      <w:pPr>
        <w:pStyle w:val="Heading1"/>
        <w:rPr>
          <w:b/>
          <w:bCs/>
          <w:color w:val="B11550"/>
        </w:rPr>
      </w:pPr>
      <w:r w:rsidRPr="009863CB">
        <w:rPr>
          <w:b/>
          <w:bCs/>
          <w:color w:val="B11550"/>
        </w:rPr>
        <w:lastRenderedPageBreak/>
        <w:t>SERVICE USER FEEDBACK FORM</w:t>
      </w:r>
    </w:p>
    <w:p w14:paraId="01FB4CF1" w14:textId="77777777" w:rsidR="0059222B" w:rsidRDefault="0059222B">
      <w:pPr>
        <w:rPr>
          <w:sz w:val="28"/>
          <w:szCs w:val="28"/>
        </w:rPr>
      </w:pPr>
    </w:p>
    <w:p w14:paraId="231BE9D4" w14:textId="7C19B9D6" w:rsidR="0059222B" w:rsidRPr="0059222B" w:rsidRDefault="0077429E">
      <w:pPr>
        <w:rPr>
          <w:sz w:val="28"/>
          <w:szCs w:val="28"/>
        </w:rPr>
      </w:pPr>
      <w:r w:rsidRPr="0059222B">
        <w:rPr>
          <w:sz w:val="28"/>
          <w:szCs w:val="28"/>
        </w:rPr>
        <w:t>W</w:t>
      </w:r>
      <w:r w:rsidR="003409DF" w:rsidRPr="0059222B">
        <w:rPr>
          <w:sz w:val="28"/>
          <w:szCs w:val="28"/>
        </w:rPr>
        <w:t>e are interested in hearing y</w:t>
      </w:r>
      <w:r w:rsidRPr="0059222B">
        <w:rPr>
          <w:sz w:val="28"/>
          <w:szCs w:val="28"/>
        </w:rPr>
        <w:t>our opinion on how the student has worked with you</w:t>
      </w:r>
      <w:r w:rsidR="003409DF" w:rsidRPr="0059222B">
        <w:rPr>
          <w:sz w:val="28"/>
          <w:szCs w:val="28"/>
        </w:rPr>
        <w:t xml:space="preserve">. </w:t>
      </w:r>
      <w:r w:rsidRPr="0059222B">
        <w:rPr>
          <w:sz w:val="28"/>
          <w:szCs w:val="28"/>
        </w:rPr>
        <w:t xml:space="preserve">The pupil will learn more thanks to your comments. </w:t>
      </w:r>
      <w:r w:rsidR="00D54C44" w:rsidRPr="0059222B">
        <w:rPr>
          <w:sz w:val="28"/>
          <w:szCs w:val="28"/>
        </w:rPr>
        <w:t xml:space="preserve">Your feedback will not affect </w:t>
      </w:r>
      <w:r w:rsidR="0059222B" w:rsidRPr="0059222B">
        <w:rPr>
          <w:sz w:val="28"/>
          <w:szCs w:val="28"/>
        </w:rPr>
        <w:t xml:space="preserve">your work or relationship with your Occupational Therapist. </w:t>
      </w:r>
    </w:p>
    <w:p w14:paraId="27449039" w14:textId="78F67CBA" w:rsidR="003409DF" w:rsidRPr="0059222B" w:rsidRDefault="0059222B">
      <w:pPr>
        <w:rPr>
          <w:b/>
          <w:bCs/>
          <w:sz w:val="28"/>
          <w:szCs w:val="28"/>
        </w:rPr>
      </w:pPr>
      <w:r w:rsidRPr="0059222B">
        <w:rPr>
          <w:b/>
          <w:bCs/>
          <w:sz w:val="28"/>
          <w:szCs w:val="28"/>
        </w:rPr>
        <w:t>Thank you.</w:t>
      </w:r>
    </w:p>
    <w:tbl>
      <w:tblPr>
        <w:tblStyle w:val="TableGrid"/>
        <w:tblW w:w="10485" w:type="dxa"/>
        <w:tblLook w:val="04A0" w:firstRow="1" w:lastRow="0" w:firstColumn="1" w:lastColumn="0" w:noHBand="0" w:noVBand="1"/>
      </w:tblPr>
      <w:tblGrid>
        <w:gridCol w:w="4957"/>
        <w:gridCol w:w="100"/>
        <w:gridCol w:w="1175"/>
        <w:gridCol w:w="851"/>
        <w:gridCol w:w="850"/>
        <w:gridCol w:w="851"/>
        <w:gridCol w:w="850"/>
        <w:gridCol w:w="851"/>
      </w:tblGrid>
      <w:tr w:rsidR="00295557" w:rsidRPr="0059222B" w14:paraId="01D8BE87" w14:textId="77777777" w:rsidTr="0059222B">
        <w:trPr>
          <w:trHeight w:val="680"/>
        </w:trPr>
        <w:tc>
          <w:tcPr>
            <w:tcW w:w="5057" w:type="dxa"/>
            <w:gridSpan w:val="2"/>
          </w:tcPr>
          <w:p w14:paraId="0B41E93A" w14:textId="3265BB58" w:rsidR="003409DF" w:rsidRPr="0059222B" w:rsidRDefault="0059222B" w:rsidP="003409DF">
            <w:pPr>
              <w:rPr>
                <w:sz w:val="28"/>
                <w:szCs w:val="28"/>
              </w:rPr>
            </w:pPr>
            <w:r w:rsidRPr="0059222B">
              <w:rPr>
                <w:noProof/>
                <w:sz w:val="28"/>
                <w:szCs w:val="28"/>
              </w:rPr>
              <w:drawing>
                <wp:anchor distT="0" distB="0" distL="114300" distR="114300" simplePos="0" relativeHeight="251658243" behindDoc="1" locked="0" layoutInCell="1" allowOverlap="1" wp14:anchorId="2489B32F" wp14:editId="23C67D1E">
                  <wp:simplePos x="0" y="0"/>
                  <wp:positionH relativeFrom="column">
                    <wp:posOffset>2602203</wp:posOffset>
                  </wp:positionH>
                  <wp:positionV relativeFrom="paragraph">
                    <wp:posOffset>29183</wp:posOffset>
                  </wp:positionV>
                  <wp:extent cx="359410" cy="359410"/>
                  <wp:effectExtent l="0" t="0" r="2540" b="2540"/>
                  <wp:wrapTight wrapText="bothSides">
                    <wp:wrapPolygon edited="0">
                      <wp:start x="0" y="0"/>
                      <wp:lineTo x="0" y="20608"/>
                      <wp:lineTo x="20608" y="20608"/>
                      <wp:lineTo x="20608" y="0"/>
                      <wp:lineTo x="0" y="0"/>
                    </wp:wrapPolygon>
                  </wp:wrapTight>
                  <wp:docPr id="1072259310" name="Graphic 1072259310"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359410" cy="359410"/>
                          </a:xfrm>
                          <a:prstGeom prst="rect">
                            <a:avLst/>
                          </a:prstGeom>
                        </pic:spPr>
                      </pic:pic>
                    </a:graphicData>
                  </a:graphic>
                </wp:anchor>
              </w:drawing>
            </w:r>
            <w:r w:rsidR="003409DF" w:rsidRPr="0059222B">
              <w:rPr>
                <w:sz w:val="28"/>
                <w:szCs w:val="28"/>
              </w:rPr>
              <w:t>I am a service user</w:t>
            </w:r>
            <w:r w:rsidRPr="0059222B">
              <w:rPr>
                <w:sz w:val="28"/>
                <w:szCs w:val="28"/>
              </w:rPr>
              <w:t>:</w:t>
            </w:r>
            <w:r w:rsidR="00BB4814" w:rsidRPr="0059222B">
              <w:rPr>
                <w:sz w:val="28"/>
                <w:szCs w:val="28"/>
              </w:rPr>
              <w:t xml:space="preserve">  </w:t>
            </w:r>
          </w:p>
          <w:p w14:paraId="2A2BFCCF" w14:textId="77777777" w:rsidR="003409DF" w:rsidRPr="0059222B" w:rsidRDefault="003409DF">
            <w:pPr>
              <w:rPr>
                <w:sz w:val="28"/>
                <w:szCs w:val="28"/>
              </w:rPr>
            </w:pPr>
          </w:p>
        </w:tc>
        <w:tc>
          <w:tcPr>
            <w:tcW w:w="5428" w:type="dxa"/>
            <w:gridSpan w:val="6"/>
          </w:tcPr>
          <w:p w14:paraId="5818D2DF" w14:textId="5616A0FB" w:rsidR="003409DF" w:rsidRPr="0059222B" w:rsidRDefault="0059222B" w:rsidP="003409DF">
            <w:pPr>
              <w:rPr>
                <w:sz w:val="28"/>
                <w:szCs w:val="28"/>
              </w:rPr>
            </w:pPr>
            <w:r w:rsidRPr="0059222B">
              <w:rPr>
                <w:noProof/>
                <w:sz w:val="28"/>
                <w:szCs w:val="28"/>
              </w:rPr>
              <w:drawing>
                <wp:anchor distT="0" distB="0" distL="114300" distR="114300" simplePos="0" relativeHeight="251658244" behindDoc="1" locked="0" layoutInCell="1" allowOverlap="1" wp14:anchorId="3B1F7EFB" wp14:editId="0101B9AF">
                  <wp:simplePos x="0" y="0"/>
                  <wp:positionH relativeFrom="column">
                    <wp:posOffset>2898140</wp:posOffset>
                  </wp:positionH>
                  <wp:positionV relativeFrom="paragraph">
                    <wp:posOffset>43180</wp:posOffset>
                  </wp:positionV>
                  <wp:extent cx="359410" cy="359410"/>
                  <wp:effectExtent l="0" t="0" r="2540" b="2540"/>
                  <wp:wrapTight wrapText="bothSides">
                    <wp:wrapPolygon edited="0">
                      <wp:start x="0" y="0"/>
                      <wp:lineTo x="0" y="20608"/>
                      <wp:lineTo x="20608" y="20608"/>
                      <wp:lineTo x="20608" y="0"/>
                      <wp:lineTo x="0" y="0"/>
                    </wp:wrapPolygon>
                  </wp:wrapTight>
                  <wp:docPr id="511423085" name="Graphic 511423085"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359410" cy="359410"/>
                          </a:xfrm>
                          <a:prstGeom prst="rect">
                            <a:avLst/>
                          </a:prstGeom>
                        </pic:spPr>
                      </pic:pic>
                    </a:graphicData>
                  </a:graphic>
                </wp:anchor>
              </w:drawing>
            </w:r>
            <w:r w:rsidR="003409DF" w:rsidRPr="0059222B">
              <w:rPr>
                <w:sz w:val="28"/>
                <w:szCs w:val="28"/>
              </w:rPr>
              <w:t>I am a carer/relative</w:t>
            </w:r>
            <w:r w:rsidRPr="0059222B">
              <w:rPr>
                <w:sz w:val="28"/>
                <w:szCs w:val="28"/>
              </w:rPr>
              <w:t>:</w:t>
            </w:r>
          </w:p>
          <w:p w14:paraId="748E55FB" w14:textId="77777777" w:rsidR="003409DF" w:rsidRPr="0059222B" w:rsidRDefault="003409DF">
            <w:pPr>
              <w:rPr>
                <w:sz w:val="28"/>
                <w:szCs w:val="28"/>
              </w:rPr>
            </w:pPr>
          </w:p>
        </w:tc>
      </w:tr>
      <w:tr w:rsidR="0059222B" w:rsidRPr="0059222B" w14:paraId="723A1F49" w14:textId="77777777" w:rsidTr="0059222B">
        <w:trPr>
          <w:trHeight w:val="680"/>
        </w:trPr>
        <w:tc>
          <w:tcPr>
            <w:tcW w:w="10485" w:type="dxa"/>
            <w:gridSpan w:val="8"/>
          </w:tcPr>
          <w:p w14:paraId="01DA75D9" w14:textId="77777777" w:rsidR="0059222B" w:rsidRPr="0059222B" w:rsidRDefault="0059222B" w:rsidP="003409DF">
            <w:pPr>
              <w:rPr>
                <w:sz w:val="28"/>
                <w:szCs w:val="28"/>
              </w:rPr>
            </w:pPr>
            <w:r w:rsidRPr="0059222B">
              <w:rPr>
                <w:sz w:val="28"/>
                <w:szCs w:val="28"/>
              </w:rPr>
              <w:t>How good was the student at the following:</w:t>
            </w:r>
          </w:p>
          <w:p w14:paraId="040736EE" w14:textId="77777777" w:rsidR="0059222B" w:rsidRPr="0059222B" w:rsidRDefault="0059222B">
            <w:pPr>
              <w:rPr>
                <w:sz w:val="28"/>
                <w:szCs w:val="28"/>
              </w:rPr>
            </w:pPr>
          </w:p>
        </w:tc>
      </w:tr>
      <w:tr w:rsidR="0059222B" w:rsidRPr="0059222B" w14:paraId="4FFF844E" w14:textId="77777777" w:rsidTr="0059222B">
        <w:trPr>
          <w:trHeight w:val="680"/>
        </w:trPr>
        <w:tc>
          <w:tcPr>
            <w:tcW w:w="6232" w:type="dxa"/>
            <w:gridSpan w:val="3"/>
          </w:tcPr>
          <w:p w14:paraId="3ACF238A" w14:textId="0E4A4931" w:rsidR="0059222B" w:rsidRPr="0059222B" w:rsidRDefault="0059222B" w:rsidP="006D0B50">
            <w:pPr>
              <w:rPr>
                <w:sz w:val="28"/>
                <w:szCs w:val="28"/>
              </w:rPr>
            </w:pPr>
            <w:r w:rsidRPr="0059222B">
              <w:rPr>
                <w:sz w:val="28"/>
                <w:szCs w:val="28"/>
              </w:rPr>
              <w:t>Being polite</w:t>
            </w:r>
          </w:p>
        </w:tc>
        <w:tc>
          <w:tcPr>
            <w:tcW w:w="851" w:type="dxa"/>
          </w:tcPr>
          <w:p w14:paraId="63203BE6" w14:textId="4D91FCEB" w:rsidR="0059222B" w:rsidRPr="0059222B" w:rsidRDefault="0059222B">
            <w:pPr>
              <w:rPr>
                <w:sz w:val="28"/>
                <w:szCs w:val="28"/>
              </w:rPr>
            </w:pPr>
            <w:r w:rsidRPr="0059222B">
              <w:rPr>
                <w:noProof/>
                <w:sz w:val="28"/>
                <w:szCs w:val="28"/>
              </w:rPr>
              <w:drawing>
                <wp:inline distT="0" distB="0" distL="0" distR="0" wp14:anchorId="74A0A9A5" wp14:editId="57FF6693">
                  <wp:extent cx="360000" cy="360000"/>
                  <wp:effectExtent l="0" t="0" r="2540" b="2540"/>
                  <wp:docPr id="1322079708" name="Graphic 1322079708"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14:paraId="66A6D406" w14:textId="0E36A913" w:rsidR="0059222B" w:rsidRPr="0059222B" w:rsidRDefault="0059222B">
            <w:pPr>
              <w:rPr>
                <w:sz w:val="28"/>
                <w:szCs w:val="28"/>
              </w:rPr>
            </w:pPr>
            <w:r w:rsidRPr="0059222B">
              <w:rPr>
                <w:noProof/>
                <w:sz w:val="28"/>
                <w:szCs w:val="28"/>
              </w:rPr>
              <w:drawing>
                <wp:inline distT="0" distB="0" distL="0" distR="0" wp14:anchorId="6200E4B7" wp14:editId="6B663F76">
                  <wp:extent cx="360000" cy="360000"/>
                  <wp:effectExtent l="0" t="0" r="2540" b="2540"/>
                  <wp:docPr id="1419544194" name="Graphic 141954419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14:paraId="2920D27B" w14:textId="27568A6D" w:rsidR="0059222B" w:rsidRPr="0059222B" w:rsidRDefault="0059222B">
            <w:pPr>
              <w:rPr>
                <w:sz w:val="28"/>
                <w:szCs w:val="28"/>
              </w:rPr>
            </w:pPr>
            <w:r w:rsidRPr="0059222B">
              <w:rPr>
                <w:noProof/>
                <w:sz w:val="28"/>
                <w:szCs w:val="28"/>
              </w:rPr>
              <w:drawing>
                <wp:inline distT="0" distB="0" distL="0" distR="0" wp14:anchorId="3E094958" wp14:editId="102ACA3D">
                  <wp:extent cx="360000" cy="360000"/>
                  <wp:effectExtent l="0" t="0" r="2540" b="2540"/>
                  <wp:docPr id="984323463" name="Graphic 984323463"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14:paraId="6B378C87" w14:textId="5F2E94B0" w:rsidR="0059222B" w:rsidRPr="0059222B" w:rsidRDefault="0059222B">
            <w:pPr>
              <w:rPr>
                <w:sz w:val="28"/>
                <w:szCs w:val="28"/>
              </w:rPr>
            </w:pPr>
            <w:r w:rsidRPr="0059222B">
              <w:rPr>
                <w:noProof/>
                <w:sz w:val="28"/>
                <w:szCs w:val="28"/>
              </w:rPr>
              <w:drawing>
                <wp:inline distT="0" distB="0" distL="0" distR="0" wp14:anchorId="190B1588" wp14:editId="6B2F1941">
                  <wp:extent cx="360000" cy="360000"/>
                  <wp:effectExtent l="0" t="0" r="2540" b="2540"/>
                  <wp:docPr id="1215544282" name="Graphic 121554428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14:paraId="37932DE4" w14:textId="49609500" w:rsidR="0059222B" w:rsidRPr="0059222B" w:rsidRDefault="0059222B">
            <w:pPr>
              <w:rPr>
                <w:sz w:val="28"/>
                <w:szCs w:val="28"/>
              </w:rPr>
            </w:pPr>
            <w:r w:rsidRPr="0059222B">
              <w:rPr>
                <w:noProof/>
                <w:sz w:val="28"/>
                <w:szCs w:val="28"/>
              </w:rPr>
              <w:drawing>
                <wp:inline distT="0" distB="0" distL="0" distR="0" wp14:anchorId="19410BED" wp14:editId="6F733E4A">
                  <wp:extent cx="360000" cy="360000"/>
                  <wp:effectExtent l="0" t="0" r="2540" b="2540"/>
                  <wp:docPr id="1882795445" name="Graphic 1882795445"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0059222B" w:rsidRPr="0059222B" w14:paraId="077DB103" w14:textId="77777777" w:rsidTr="0059222B">
        <w:trPr>
          <w:trHeight w:val="680"/>
        </w:trPr>
        <w:tc>
          <w:tcPr>
            <w:tcW w:w="6232" w:type="dxa"/>
            <w:gridSpan w:val="3"/>
          </w:tcPr>
          <w:p w14:paraId="322691FC" w14:textId="1C374978" w:rsidR="0059222B" w:rsidRPr="0059222B" w:rsidRDefault="0059222B" w:rsidP="0059222B">
            <w:pPr>
              <w:rPr>
                <w:sz w:val="28"/>
                <w:szCs w:val="28"/>
              </w:rPr>
            </w:pPr>
            <w:r w:rsidRPr="0059222B">
              <w:rPr>
                <w:sz w:val="28"/>
                <w:szCs w:val="28"/>
              </w:rPr>
              <w:t>Making you feel at ease</w:t>
            </w:r>
          </w:p>
        </w:tc>
        <w:tc>
          <w:tcPr>
            <w:tcW w:w="851" w:type="dxa"/>
          </w:tcPr>
          <w:p w14:paraId="23998A55" w14:textId="237101B0" w:rsidR="0059222B" w:rsidRPr="0059222B" w:rsidRDefault="0059222B" w:rsidP="0059222B">
            <w:pPr>
              <w:rPr>
                <w:sz w:val="28"/>
                <w:szCs w:val="28"/>
              </w:rPr>
            </w:pPr>
            <w:r w:rsidRPr="0059222B">
              <w:rPr>
                <w:noProof/>
                <w:sz w:val="28"/>
                <w:szCs w:val="28"/>
              </w:rPr>
              <w:drawing>
                <wp:inline distT="0" distB="0" distL="0" distR="0" wp14:anchorId="415A8BD6" wp14:editId="49B374D9">
                  <wp:extent cx="360000" cy="360000"/>
                  <wp:effectExtent l="0" t="0" r="2540" b="2540"/>
                  <wp:docPr id="136353664" name="Graphic 136353664"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14:paraId="545C9820" w14:textId="04967616" w:rsidR="0059222B" w:rsidRPr="0059222B" w:rsidRDefault="0059222B" w:rsidP="0059222B">
            <w:pPr>
              <w:rPr>
                <w:sz w:val="28"/>
                <w:szCs w:val="28"/>
              </w:rPr>
            </w:pPr>
            <w:r w:rsidRPr="0059222B">
              <w:rPr>
                <w:noProof/>
                <w:sz w:val="28"/>
                <w:szCs w:val="28"/>
              </w:rPr>
              <w:drawing>
                <wp:inline distT="0" distB="0" distL="0" distR="0" wp14:anchorId="1B3CE7E3" wp14:editId="0A98A44B">
                  <wp:extent cx="360000" cy="360000"/>
                  <wp:effectExtent l="0" t="0" r="2540" b="2540"/>
                  <wp:docPr id="1264743473" name="Graphic 126474347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14:paraId="7F44D4C5" w14:textId="1CE386E6" w:rsidR="0059222B" w:rsidRPr="0059222B" w:rsidRDefault="0059222B" w:rsidP="0059222B">
            <w:pPr>
              <w:rPr>
                <w:sz w:val="28"/>
                <w:szCs w:val="28"/>
              </w:rPr>
            </w:pPr>
            <w:r w:rsidRPr="0059222B">
              <w:rPr>
                <w:noProof/>
                <w:sz w:val="28"/>
                <w:szCs w:val="28"/>
              </w:rPr>
              <w:drawing>
                <wp:inline distT="0" distB="0" distL="0" distR="0" wp14:anchorId="5FBADB20" wp14:editId="1E7555F6">
                  <wp:extent cx="360000" cy="360000"/>
                  <wp:effectExtent l="0" t="0" r="2540" b="2540"/>
                  <wp:docPr id="447191875" name="Graphic 447191875"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14:paraId="0EA37EE8" w14:textId="166F7119" w:rsidR="0059222B" w:rsidRPr="0059222B" w:rsidRDefault="0059222B" w:rsidP="0059222B">
            <w:pPr>
              <w:rPr>
                <w:sz w:val="28"/>
                <w:szCs w:val="28"/>
              </w:rPr>
            </w:pPr>
            <w:r w:rsidRPr="0059222B">
              <w:rPr>
                <w:noProof/>
                <w:sz w:val="28"/>
                <w:szCs w:val="28"/>
              </w:rPr>
              <w:drawing>
                <wp:inline distT="0" distB="0" distL="0" distR="0" wp14:anchorId="4C527E6F" wp14:editId="13C94490">
                  <wp:extent cx="360000" cy="360000"/>
                  <wp:effectExtent l="0" t="0" r="2540" b="2540"/>
                  <wp:docPr id="414952728" name="Graphic 414952728"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14:paraId="0CBB461E" w14:textId="2B5812CB" w:rsidR="0059222B" w:rsidRPr="0059222B" w:rsidRDefault="0059222B" w:rsidP="0059222B">
            <w:pPr>
              <w:rPr>
                <w:sz w:val="28"/>
                <w:szCs w:val="28"/>
              </w:rPr>
            </w:pPr>
            <w:r w:rsidRPr="0059222B">
              <w:rPr>
                <w:noProof/>
                <w:sz w:val="28"/>
                <w:szCs w:val="28"/>
              </w:rPr>
              <w:drawing>
                <wp:inline distT="0" distB="0" distL="0" distR="0" wp14:anchorId="6CD5BE59" wp14:editId="5EF45CE8">
                  <wp:extent cx="360000" cy="360000"/>
                  <wp:effectExtent l="0" t="0" r="2540" b="2540"/>
                  <wp:docPr id="278579671" name="Graphic 278579671"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0059222B" w:rsidRPr="0059222B" w14:paraId="2C39EA91" w14:textId="77777777" w:rsidTr="0059222B">
        <w:trPr>
          <w:trHeight w:val="680"/>
        </w:trPr>
        <w:tc>
          <w:tcPr>
            <w:tcW w:w="6232" w:type="dxa"/>
            <w:gridSpan w:val="3"/>
          </w:tcPr>
          <w:p w14:paraId="7BFC77D5" w14:textId="62EE5A93" w:rsidR="0059222B" w:rsidRPr="0059222B" w:rsidRDefault="0059222B" w:rsidP="0059222B">
            <w:pPr>
              <w:rPr>
                <w:sz w:val="28"/>
                <w:szCs w:val="28"/>
              </w:rPr>
            </w:pPr>
            <w:r w:rsidRPr="0059222B">
              <w:rPr>
                <w:sz w:val="28"/>
                <w:szCs w:val="28"/>
              </w:rPr>
              <w:t>Listening to you</w:t>
            </w:r>
          </w:p>
        </w:tc>
        <w:tc>
          <w:tcPr>
            <w:tcW w:w="851" w:type="dxa"/>
          </w:tcPr>
          <w:p w14:paraId="0D266583" w14:textId="04CEE9C1" w:rsidR="0059222B" w:rsidRPr="0059222B" w:rsidRDefault="0059222B" w:rsidP="0059222B">
            <w:pPr>
              <w:rPr>
                <w:sz w:val="28"/>
                <w:szCs w:val="28"/>
              </w:rPr>
            </w:pPr>
            <w:r w:rsidRPr="0059222B">
              <w:rPr>
                <w:noProof/>
                <w:sz w:val="28"/>
                <w:szCs w:val="28"/>
              </w:rPr>
              <w:drawing>
                <wp:inline distT="0" distB="0" distL="0" distR="0" wp14:anchorId="10EA47AA" wp14:editId="06CC013B">
                  <wp:extent cx="360000" cy="360000"/>
                  <wp:effectExtent l="0" t="0" r="2540" b="2540"/>
                  <wp:docPr id="2009780707" name="Graphic 200978070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14:paraId="1511059E" w14:textId="5B57D7F3" w:rsidR="0059222B" w:rsidRPr="0059222B" w:rsidRDefault="0059222B" w:rsidP="0059222B">
            <w:pPr>
              <w:rPr>
                <w:sz w:val="28"/>
                <w:szCs w:val="28"/>
              </w:rPr>
            </w:pPr>
            <w:r w:rsidRPr="0059222B">
              <w:rPr>
                <w:noProof/>
                <w:sz w:val="28"/>
                <w:szCs w:val="28"/>
              </w:rPr>
              <w:drawing>
                <wp:inline distT="0" distB="0" distL="0" distR="0" wp14:anchorId="540462DD" wp14:editId="47518D1B">
                  <wp:extent cx="360000" cy="360000"/>
                  <wp:effectExtent l="0" t="0" r="2540" b="2540"/>
                  <wp:docPr id="270104566" name="Graphic 270104566"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14:paraId="49114CA0" w14:textId="1E9F0FF7" w:rsidR="0059222B" w:rsidRPr="0059222B" w:rsidRDefault="0059222B" w:rsidP="0059222B">
            <w:pPr>
              <w:rPr>
                <w:sz w:val="28"/>
                <w:szCs w:val="28"/>
              </w:rPr>
            </w:pPr>
            <w:r w:rsidRPr="0059222B">
              <w:rPr>
                <w:noProof/>
                <w:sz w:val="28"/>
                <w:szCs w:val="28"/>
              </w:rPr>
              <w:drawing>
                <wp:inline distT="0" distB="0" distL="0" distR="0" wp14:anchorId="57343153" wp14:editId="085518A5">
                  <wp:extent cx="360000" cy="360000"/>
                  <wp:effectExtent l="0" t="0" r="2540" b="2540"/>
                  <wp:docPr id="535377829" name="Graphic 535377829"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14:paraId="37B561E1" w14:textId="439F1D1A" w:rsidR="0059222B" w:rsidRPr="0059222B" w:rsidRDefault="0059222B" w:rsidP="0059222B">
            <w:pPr>
              <w:rPr>
                <w:sz w:val="28"/>
                <w:szCs w:val="28"/>
              </w:rPr>
            </w:pPr>
            <w:r w:rsidRPr="0059222B">
              <w:rPr>
                <w:noProof/>
                <w:sz w:val="28"/>
                <w:szCs w:val="28"/>
              </w:rPr>
              <w:drawing>
                <wp:inline distT="0" distB="0" distL="0" distR="0" wp14:anchorId="4A2C39E6" wp14:editId="1DB60306">
                  <wp:extent cx="360000" cy="360000"/>
                  <wp:effectExtent l="0" t="0" r="2540" b="2540"/>
                  <wp:docPr id="1900804672" name="Graphic 190080467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14:paraId="1F8E2BFA" w14:textId="6A9EC82E" w:rsidR="0059222B" w:rsidRPr="0059222B" w:rsidRDefault="0059222B" w:rsidP="0059222B">
            <w:pPr>
              <w:rPr>
                <w:sz w:val="28"/>
                <w:szCs w:val="28"/>
              </w:rPr>
            </w:pPr>
            <w:r w:rsidRPr="0059222B">
              <w:rPr>
                <w:noProof/>
                <w:sz w:val="28"/>
                <w:szCs w:val="28"/>
              </w:rPr>
              <w:drawing>
                <wp:inline distT="0" distB="0" distL="0" distR="0" wp14:anchorId="68728618" wp14:editId="0C8F2A74">
                  <wp:extent cx="360000" cy="360000"/>
                  <wp:effectExtent l="0" t="0" r="2540" b="2540"/>
                  <wp:docPr id="1218324473" name="Graphic 121832447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0059222B" w:rsidRPr="0059222B" w14:paraId="0A90A41E" w14:textId="77777777" w:rsidTr="0059222B">
        <w:trPr>
          <w:trHeight w:val="680"/>
        </w:trPr>
        <w:tc>
          <w:tcPr>
            <w:tcW w:w="6232" w:type="dxa"/>
            <w:gridSpan w:val="3"/>
          </w:tcPr>
          <w:p w14:paraId="44E880DC" w14:textId="4A6D08DE" w:rsidR="0059222B" w:rsidRPr="0059222B" w:rsidRDefault="0059222B" w:rsidP="0059222B">
            <w:pPr>
              <w:rPr>
                <w:sz w:val="28"/>
                <w:szCs w:val="28"/>
              </w:rPr>
            </w:pPr>
            <w:r w:rsidRPr="0059222B">
              <w:rPr>
                <w:sz w:val="28"/>
                <w:szCs w:val="28"/>
              </w:rPr>
              <w:t>Respecting you</w:t>
            </w:r>
          </w:p>
        </w:tc>
        <w:tc>
          <w:tcPr>
            <w:tcW w:w="851" w:type="dxa"/>
          </w:tcPr>
          <w:p w14:paraId="72043B81" w14:textId="31CB8896" w:rsidR="0059222B" w:rsidRPr="0059222B" w:rsidRDefault="0059222B" w:rsidP="0059222B">
            <w:pPr>
              <w:rPr>
                <w:sz w:val="28"/>
                <w:szCs w:val="28"/>
              </w:rPr>
            </w:pPr>
            <w:r w:rsidRPr="0059222B">
              <w:rPr>
                <w:noProof/>
                <w:sz w:val="28"/>
                <w:szCs w:val="28"/>
              </w:rPr>
              <w:drawing>
                <wp:inline distT="0" distB="0" distL="0" distR="0" wp14:anchorId="6843B8BC" wp14:editId="0912E0C3">
                  <wp:extent cx="360000" cy="360000"/>
                  <wp:effectExtent l="0" t="0" r="2540" b="2540"/>
                  <wp:docPr id="1986247885" name="Graphic 1986247885"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14:paraId="276BACEA" w14:textId="344551DC" w:rsidR="0059222B" w:rsidRPr="0059222B" w:rsidRDefault="0059222B" w:rsidP="0059222B">
            <w:pPr>
              <w:rPr>
                <w:sz w:val="28"/>
                <w:szCs w:val="28"/>
              </w:rPr>
            </w:pPr>
            <w:r w:rsidRPr="0059222B">
              <w:rPr>
                <w:noProof/>
                <w:sz w:val="28"/>
                <w:szCs w:val="28"/>
              </w:rPr>
              <w:drawing>
                <wp:inline distT="0" distB="0" distL="0" distR="0" wp14:anchorId="62624787" wp14:editId="6F5EE161">
                  <wp:extent cx="360000" cy="360000"/>
                  <wp:effectExtent l="0" t="0" r="2540" b="2540"/>
                  <wp:docPr id="1434124454" name="Graphic 143412445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14:paraId="68D559F5" w14:textId="25F93030" w:rsidR="0059222B" w:rsidRPr="0059222B" w:rsidRDefault="0059222B" w:rsidP="0059222B">
            <w:pPr>
              <w:rPr>
                <w:sz w:val="28"/>
                <w:szCs w:val="28"/>
              </w:rPr>
            </w:pPr>
            <w:r w:rsidRPr="0059222B">
              <w:rPr>
                <w:noProof/>
                <w:sz w:val="28"/>
                <w:szCs w:val="28"/>
              </w:rPr>
              <w:drawing>
                <wp:inline distT="0" distB="0" distL="0" distR="0" wp14:anchorId="63BA7548" wp14:editId="03322ED1">
                  <wp:extent cx="360000" cy="360000"/>
                  <wp:effectExtent l="0" t="0" r="2540" b="2540"/>
                  <wp:docPr id="372775531" name="Graphic 372775531"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14:paraId="5BE8FABF" w14:textId="373AAB5E" w:rsidR="0059222B" w:rsidRPr="0059222B" w:rsidRDefault="0059222B" w:rsidP="0059222B">
            <w:pPr>
              <w:rPr>
                <w:sz w:val="28"/>
                <w:szCs w:val="28"/>
              </w:rPr>
            </w:pPr>
            <w:r w:rsidRPr="0059222B">
              <w:rPr>
                <w:noProof/>
                <w:sz w:val="28"/>
                <w:szCs w:val="28"/>
              </w:rPr>
              <w:drawing>
                <wp:inline distT="0" distB="0" distL="0" distR="0" wp14:anchorId="60CD0BC4" wp14:editId="35494E26">
                  <wp:extent cx="360000" cy="360000"/>
                  <wp:effectExtent l="0" t="0" r="2540" b="2540"/>
                  <wp:docPr id="176890766" name="Graphic 176890766"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14:paraId="26A45D01" w14:textId="5847C984" w:rsidR="0059222B" w:rsidRPr="0059222B" w:rsidRDefault="0059222B" w:rsidP="0059222B">
            <w:pPr>
              <w:rPr>
                <w:sz w:val="28"/>
                <w:szCs w:val="28"/>
              </w:rPr>
            </w:pPr>
            <w:r w:rsidRPr="0059222B">
              <w:rPr>
                <w:noProof/>
                <w:sz w:val="28"/>
                <w:szCs w:val="28"/>
              </w:rPr>
              <w:drawing>
                <wp:inline distT="0" distB="0" distL="0" distR="0" wp14:anchorId="550AB241" wp14:editId="166557A2">
                  <wp:extent cx="360000" cy="360000"/>
                  <wp:effectExtent l="0" t="0" r="2540" b="2540"/>
                  <wp:docPr id="1146680583" name="Graphic 114668058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0059222B" w:rsidRPr="0059222B" w14:paraId="0D7EB540" w14:textId="77777777" w:rsidTr="0059222B">
        <w:trPr>
          <w:trHeight w:val="680"/>
        </w:trPr>
        <w:tc>
          <w:tcPr>
            <w:tcW w:w="6232" w:type="dxa"/>
            <w:gridSpan w:val="3"/>
          </w:tcPr>
          <w:p w14:paraId="69F4C194" w14:textId="2B091A96" w:rsidR="0059222B" w:rsidRPr="0059222B" w:rsidRDefault="0059222B" w:rsidP="0059222B">
            <w:pPr>
              <w:rPr>
                <w:sz w:val="28"/>
                <w:szCs w:val="28"/>
              </w:rPr>
            </w:pPr>
            <w:r w:rsidRPr="0059222B">
              <w:rPr>
                <w:sz w:val="28"/>
                <w:szCs w:val="28"/>
              </w:rPr>
              <w:t>Explaining what they were doing</w:t>
            </w:r>
          </w:p>
        </w:tc>
        <w:tc>
          <w:tcPr>
            <w:tcW w:w="851" w:type="dxa"/>
          </w:tcPr>
          <w:p w14:paraId="59D1DB87" w14:textId="7CE2BE19" w:rsidR="0059222B" w:rsidRPr="0059222B" w:rsidRDefault="0059222B" w:rsidP="0059222B">
            <w:pPr>
              <w:rPr>
                <w:sz w:val="28"/>
                <w:szCs w:val="28"/>
              </w:rPr>
            </w:pPr>
            <w:r w:rsidRPr="0059222B">
              <w:rPr>
                <w:noProof/>
                <w:sz w:val="28"/>
                <w:szCs w:val="28"/>
              </w:rPr>
              <w:drawing>
                <wp:inline distT="0" distB="0" distL="0" distR="0" wp14:anchorId="21A3C330" wp14:editId="2283D6E4">
                  <wp:extent cx="360000" cy="360000"/>
                  <wp:effectExtent l="0" t="0" r="2540" b="2540"/>
                  <wp:docPr id="1337465687" name="Graphic 133746568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14:paraId="62DFB377" w14:textId="36D7A320" w:rsidR="0059222B" w:rsidRPr="0059222B" w:rsidRDefault="0059222B" w:rsidP="0059222B">
            <w:pPr>
              <w:rPr>
                <w:sz w:val="28"/>
                <w:szCs w:val="28"/>
              </w:rPr>
            </w:pPr>
            <w:r w:rsidRPr="0059222B">
              <w:rPr>
                <w:noProof/>
                <w:sz w:val="28"/>
                <w:szCs w:val="28"/>
              </w:rPr>
              <w:drawing>
                <wp:inline distT="0" distB="0" distL="0" distR="0" wp14:anchorId="0999C23E" wp14:editId="6ABD802A">
                  <wp:extent cx="360000" cy="360000"/>
                  <wp:effectExtent l="0" t="0" r="2540" b="2540"/>
                  <wp:docPr id="544681233" name="Graphic 54468123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14:paraId="3AF4CBE0" w14:textId="02EABB94" w:rsidR="0059222B" w:rsidRPr="0059222B" w:rsidRDefault="0059222B" w:rsidP="0059222B">
            <w:pPr>
              <w:rPr>
                <w:sz w:val="28"/>
                <w:szCs w:val="28"/>
              </w:rPr>
            </w:pPr>
            <w:r w:rsidRPr="0059222B">
              <w:rPr>
                <w:noProof/>
                <w:sz w:val="28"/>
                <w:szCs w:val="28"/>
              </w:rPr>
              <w:drawing>
                <wp:inline distT="0" distB="0" distL="0" distR="0" wp14:anchorId="022ADAF6" wp14:editId="411EB9B4">
                  <wp:extent cx="360000" cy="360000"/>
                  <wp:effectExtent l="0" t="0" r="2540" b="2540"/>
                  <wp:docPr id="231671438" name="Graphic 23167143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14:paraId="5C3E1C93" w14:textId="52C710EA" w:rsidR="0059222B" w:rsidRPr="0059222B" w:rsidRDefault="0059222B" w:rsidP="0059222B">
            <w:pPr>
              <w:rPr>
                <w:sz w:val="28"/>
                <w:szCs w:val="28"/>
              </w:rPr>
            </w:pPr>
            <w:r w:rsidRPr="0059222B">
              <w:rPr>
                <w:noProof/>
                <w:sz w:val="28"/>
                <w:szCs w:val="28"/>
              </w:rPr>
              <w:drawing>
                <wp:inline distT="0" distB="0" distL="0" distR="0" wp14:anchorId="39E0D419" wp14:editId="01359CED">
                  <wp:extent cx="360000" cy="360000"/>
                  <wp:effectExtent l="0" t="0" r="2540" b="2540"/>
                  <wp:docPr id="128874313" name="Graphic 128874313"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14:paraId="6DB32AD2" w14:textId="00D1DB69" w:rsidR="0059222B" w:rsidRPr="0059222B" w:rsidRDefault="0059222B" w:rsidP="0059222B">
            <w:pPr>
              <w:rPr>
                <w:sz w:val="28"/>
                <w:szCs w:val="28"/>
              </w:rPr>
            </w:pPr>
            <w:r w:rsidRPr="0059222B">
              <w:rPr>
                <w:noProof/>
                <w:sz w:val="28"/>
                <w:szCs w:val="28"/>
              </w:rPr>
              <w:drawing>
                <wp:inline distT="0" distB="0" distL="0" distR="0" wp14:anchorId="0DDAFE2D" wp14:editId="2555B7B6">
                  <wp:extent cx="360000" cy="360000"/>
                  <wp:effectExtent l="0" t="0" r="2540" b="2540"/>
                  <wp:docPr id="361210313" name="Graphic 36121031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0059222B" w:rsidRPr="0059222B" w14:paraId="409BCBC2" w14:textId="77777777" w:rsidTr="0059222B">
        <w:trPr>
          <w:trHeight w:val="680"/>
        </w:trPr>
        <w:tc>
          <w:tcPr>
            <w:tcW w:w="6232" w:type="dxa"/>
            <w:gridSpan w:val="3"/>
          </w:tcPr>
          <w:p w14:paraId="50FC0E93" w14:textId="4E89D97F" w:rsidR="0059222B" w:rsidRPr="0059222B" w:rsidRDefault="0059222B" w:rsidP="0059222B">
            <w:pPr>
              <w:rPr>
                <w:sz w:val="28"/>
                <w:szCs w:val="28"/>
              </w:rPr>
            </w:pPr>
            <w:r w:rsidRPr="0059222B">
              <w:rPr>
                <w:sz w:val="28"/>
                <w:szCs w:val="28"/>
              </w:rPr>
              <w:t>Assessing what you needed and helping you</w:t>
            </w:r>
          </w:p>
        </w:tc>
        <w:tc>
          <w:tcPr>
            <w:tcW w:w="851" w:type="dxa"/>
          </w:tcPr>
          <w:p w14:paraId="7BB8821D" w14:textId="4E80F97B" w:rsidR="0059222B" w:rsidRPr="0059222B" w:rsidRDefault="0059222B" w:rsidP="0059222B">
            <w:pPr>
              <w:rPr>
                <w:sz w:val="28"/>
                <w:szCs w:val="28"/>
              </w:rPr>
            </w:pPr>
            <w:r w:rsidRPr="0059222B">
              <w:rPr>
                <w:noProof/>
                <w:sz w:val="28"/>
                <w:szCs w:val="28"/>
              </w:rPr>
              <w:drawing>
                <wp:inline distT="0" distB="0" distL="0" distR="0" wp14:anchorId="44EFCB62" wp14:editId="3E5A576D">
                  <wp:extent cx="360000" cy="360000"/>
                  <wp:effectExtent l="0" t="0" r="2540" b="2540"/>
                  <wp:docPr id="1574256423" name="Graphic 1574256423"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c>
          <w:tcPr>
            <w:tcW w:w="850" w:type="dxa"/>
          </w:tcPr>
          <w:p w14:paraId="7064991B" w14:textId="2AD8CEDC" w:rsidR="0059222B" w:rsidRPr="0059222B" w:rsidRDefault="0059222B" w:rsidP="0059222B">
            <w:pPr>
              <w:rPr>
                <w:sz w:val="28"/>
                <w:szCs w:val="28"/>
              </w:rPr>
            </w:pPr>
            <w:r w:rsidRPr="0059222B">
              <w:rPr>
                <w:noProof/>
                <w:sz w:val="28"/>
                <w:szCs w:val="28"/>
              </w:rPr>
              <w:drawing>
                <wp:inline distT="0" distB="0" distL="0" distR="0" wp14:anchorId="5A8494BA" wp14:editId="2B4A965D">
                  <wp:extent cx="360000" cy="360000"/>
                  <wp:effectExtent l="0" t="0" r="2540" b="2540"/>
                  <wp:docPr id="527689062" name="Graphic 527689062"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1" w:type="dxa"/>
          </w:tcPr>
          <w:p w14:paraId="5E528356" w14:textId="67772BC0" w:rsidR="0059222B" w:rsidRPr="0059222B" w:rsidRDefault="0059222B" w:rsidP="0059222B">
            <w:pPr>
              <w:rPr>
                <w:sz w:val="28"/>
                <w:szCs w:val="28"/>
              </w:rPr>
            </w:pPr>
            <w:r w:rsidRPr="0059222B">
              <w:rPr>
                <w:noProof/>
                <w:sz w:val="28"/>
                <w:szCs w:val="28"/>
              </w:rPr>
              <w:drawing>
                <wp:inline distT="0" distB="0" distL="0" distR="0" wp14:anchorId="61D646E8" wp14:editId="746B0A2B">
                  <wp:extent cx="360000" cy="360000"/>
                  <wp:effectExtent l="0" t="0" r="2540" b="2540"/>
                  <wp:docPr id="1506240678" name="Graphic 150624067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0" w:type="dxa"/>
          </w:tcPr>
          <w:p w14:paraId="1E85750D" w14:textId="4972164C" w:rsidR="0059222B" w:rsidRPr="0059222B" w:rsidRDefault="0059222B" w:rsidP="0059222B">
            <w:pPr>
              <w:rPr>
                <w:sz w:val="28"/>
                <w:szCs w:val="28"/>
              </w:rPr>
            </w:pPr>
            <w:r w:rsidRPr="0059222B">
              <w:rPr>
                <w:noProof/>
                <w:sz w:val="28"/>
                <w:szCs w:val="28"/>
              </w:rPr>
              <w:drawing>
                <wp:inline distT="0" distB="0" distL="0" distR="0" wp14:anchorId="38CE330F" wp14:editId="59898AEF">
                  <wp:extent cx="360000" cy="360000"/>
                  <wp:effectExtent l="0" t="0" r="2540" b="2540"/>
                  <wp:docPr id="798899670" name="Graphic 798899670"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1" w:type="dxa"/>
          </w:tcPr>
          <w:p w14:paraId="70C7EB53" w14:textId="0CA3CD6A" w:rsidR="0059222B" w:rsidRPr="0059222B" w:rsidRDefault="0059222B" w:rsidP="0059222B">
            <w:pPr>
              <w:rPr>
                <w:sz w:val="28"/>
                <w:szCs w:val="28"/>
              </w:rPr>
            </w:pPr>
            <w:r w:rsidRPr="0059222B">
              <w:rPr>
                <w:noProof/>
                <w:sz w:val="28"/>
                <w:szCs w:val="28"/>
              </w:rPr>
              <w:drawing>
                <wp:inline distT="0" distB="0" distL="0" distR="0" wp14:anchorId="030C2624" wp14:editId="041FE343">
                  <wp:extent cx="360000" cy="360000"/>
                  <wp:effectExtent l="0" t="0" r="2540" b="2540"/>
                  <wp:docPr id="1453904306" name="Graphic 1453904306"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r>
      <w:tr w:rsidR="006D0B50" w:rsidRPr="0059222B" w14:paraId="41405B59" w14:textId="77777777" w:rsidTr="0059222B">
        <w:tc>
          <w:tcPr>
            <w:tcW w:w="4957" w:type="dxa"/>
          </w:tcPr>
          <w:p w14:paraId="368380DE" w14:textId="1B165AC4" w:rsidR="006D0B50" w:rsidRPr="0059222B" w:rsidRDefault="006D0B50" w:rsidP="006D0B50">
            <w:pPr>
              <w:rPr>
                <w:sz w:val="28"/>
                <w:szCs w:val="28"/>
              </w:rPr>
            </w:pPr>
            <w:r w:rsidRPr="0059222B">
              <w:rPr>
                <w:sz w:val="28"/>
                <w:szCs w:val="28"/>
              </w:rPr>
              <w:t xml:space="preserve">Is there anything the student did particularly well? </w:t>
            </w:r>
          </w:p>
          <w:p w14:paraId="1E5E13FD" w14:textId="77777777" w:rsidR="006D0B50" w:rsidRPr="0059222B" w:rsidRDefault="006D0B50" w:rsidP="006D0B50">
            <w:pPr>
              <w:rPr>
                <w:sz w:val="28"/>
                <w:szCs w:val="28"/>
              </w:rPr>
            </w:pPr>
          </w:p>
          <w:p w14:paraId="1883903C" w14:textId="77777777" w:rsidR="006D0B50" w:rsidRPr="0059222B" w:rsidRDefault="006D0B50" w:rsidP="006D0B50">
            <w:pPr>
              <w:rPr>
                <w:sz w:val="28"/>
                <w:szCs w:val="28"/>
              </w:rPr>
            </w:pPr>
          </w:p>
        </w:tc>
        <w:tc>
          <w:tcPr>
            <w:tcW w:w="5528" w:type="dxa"/>
            <w:gridSpan w:val="7"/>
          </w:tcPr>
          <w:p w14:paraId="6AEAD96E" w14:textId="77777777" w:rsidR="006D0B50" w:rsidRDefault="006D0B50" w:rsidP="006D0B50">
            <w:pPr>
              <w:rPr>
                <w:sz w:val="28"/>
                <w:szCs w:val="28"/>
              </w:rPr>
            </w:pPr>
          </w:p>
          <w:p w14:paraId="0F0FDDED" w14:textId="77777777" w:rsidR="0059222B" w:rsidRDefault="0059222B" w:rsidP="006D0B50">
            <w:pPr>
              <w:rPr>
                <w:sz w:val="28"/>
                <w:szCs w:val="28"/>
              </w:rPr>
            </w:pPr>
          </w:p>
          <w:p w14:paraId="59DD279D" w14:textId="77777777" w:rsidR="0059222B" w:rsidRDefault="0059222B" w:rsidP="006D0B50">
            <w:pPr>
              <w:rPr>
                <w:sz w:val="28"/>
                <w:szCs w:val="28"/>
              </w:rPr>
            </w:pPr>
          </w:p>
          <w:p w14:paraId="0730B157" w14:textId="77777777" w:rsidR="0059222B" w:rsidRDefault="0059222B" w:rsidP="006D0B50">
            <w:pPr>
              <w:rPr>
                <w:sz w:val="28"/>
                <w:szCs w:val="28"/>
              </w:rPr>
            </w:pPr>
          </w:p>
          <w:p w14:paraId="0EC7CC17" w14:textId="77777777" w:rsidR="0059222B" w:rsidRDefault="0059222B" w:rsidP="006D0B50">
            <w:pPr>
              <w:rPr>
                <w:sz w:val="28"/>
                <w:szCs w:val="28"/>
              </w:rPr>
            </w:pPr>
          </w:p>
          <w:p w14:paraId="24C1688A" w14:textId="77777777" w:rsidR="0059222B" w:rsidRDefault="0059222B" w:rsidP="006D0B50">
            <w:pPr>
              <w:rPr>
                <w:sz w:val="28"/>
                <w:szCs w:val="28"/>
              </w:rPr>
            </w:pPr>
          </w:p>
          <w:p w14:paraId="2869D60D" w14:textId="77777777" w:rsidR="0059222B" w:rsidRDefault="0059222B" w:rsidP="006D0B50">
            <w:pPr>
              <w:rPr>
                <w:sz w:val="28"/>
                <w:szCs w:val="28"/>
              </w:rPr>
            </w:pPr>
          </w:p>
          <w:p w14:paraId="0A4116DB" w14:textId="77777777" w:rsidR="0059222B" w:rsidRPr="0059222B" w:rsidRDefault="0059222B" w:rsidP="006D0B50">
            <w:pPr>
              <w:rPr>
                <w:sz w:val="28"/>
                <w:szCs w:val="28"/>
              </w:rPr>
            </w:pPr>
          </w:p>
        </w:tc>
      </w:tr>
      <w:tr w:rsidR="006D0B50" w:rsidRPr="0059222B" w14:paraId="530641C3" w14:textId="77777777" w:rsidTr="0059222B">
        <w:tc>
          <w:tcPr>
            <w:tcW w:w="4957" w:type="dxa"/>
          </w:tcPr>
          <w:p w14:paraId="0384A470" w14:textId="77777777" w:rsidR="006D0B50" w:rsidRPr="0059222B" w:rsidRDefault="006D0B50" w:rsidP="006D0B50">
            <w:pPr>
              <w:rPr>
                <w:sz w:val="28"/>
                <w:szCs w:val="28"/>
              </w:rPr>
            </w:pPr>
            <w:r w:rsidRPr="0059222B">
              <w:rPr>
                <w:sz w:val="28"/>
                <w:szCs w:val="28"/>
              </w:rPr>
              <w:t>Is there anything they could improve on next time?</w:t>
            </w:r>
          </w:p>
          <w:p w14:paraId="7A7E6CA3" w14:textId="77777777" w:rsidR="00BB4814" w:rsidRPr="0059222B" w:rsidRDefault="00BB4814" w:rsidP="006D0B50">
            <w:pPr>
              <w:rPr>
                <w:sz w:val="28"/>
                <w:szCs w:val="28"/>
              </w:rPr>
            </w:pPr>
          </w:p>
          <w:p w14:paraId="2605590D" w14:textId="7E75779A" w:rsidR="00BB4814" w:rsidRPr="0059222B" w:rsidRDefault="00BB4814" w:rsidP="006D0B50">
            <w:pPr>
              <w:rPr>
                <w:sz w:val="28"/>
                <w:szCs w:val="28"/>
              </w:rPr>
            </w:pPr>
          </w:p>
        </w:tc>
        <w:tc>
          <w:tcPr>
            <w:tcW w:w="5528" w:type="dxa"/>
            <w:gridSpan w:val="7"/>
          </w:tcPr>
          <w:p w14:paraId="29630DAD" w14:textId="77777777" w:rsidR="006D0B50" w:rsidRDefault="006D0B50" w:rsidP="006D0B50">
            <w:pPr>
              <w:rPr>
                <w:sz w:val="28"/>
                <w:szCs w:val="28"/>
              </w:rPr>
            </w:pPr>
          </w:p>
          <w:p w14:paraId="0A61673C" w14:textId="77777777" w:rsidR="0059222B" w:rsidRDefault="0059222B" w:rsidP="006D0B50">
            <w:pPr>
              <w:rPr>
                <w:sz w:val="28"/>
                <w:szCs w:val="28"/>
              </w:rPr>
            </w:pPr>
          </w:p>
          <w:p w14:paraId="6AA4ED37" w14:textId="77777777" w:rsidR="0059222B" w:rsidRDefault="0059222B" w:rsidP="006D0B50">
            <w:pPr>
              <w:rPr>
                <w:sz w:val="28"/>
                <w:szCs w:val="28"/>
              </w:rPr>
            </w:pPr>
          </w:p>
          <w:p w14:paraId="67C496C8" w14:textId="77777777" w:rsidR="0059222B" w:rsidRDefault="0059222B" w:rsidP="006D0B50">
            <w:pPr>
              <w:rPr>
                <w:sz w:val="28"/>
                <w:szCs w:val="28"/>
              </w:rPr>
            </w:pPr>
          </w:p>
          <w:p w14:paraId="5F5E76DA" w14:textId="77777777" w:rsidR="0059222B" w:rsidRDefault="0059222B" w:rsidP="006D0B50">
            <w:pPr>
              <w:rPr>
                <w:sz w:val="28"/>
                <w:szCs w:val="28"/>
              </w:rPr>
            </w:pPr>
          </w:p>
          <w:p w14:paraId="15641CD8" w14:textId="77777777" w:rsidR="0059222B" w:rsidRDefault="0059222B" w:rsidP="006D0B50">
            <w:pPr>
              <w:rPr>
                <w:sz w:val="28"/>
                <w:szCs w:val="28"/>
              </w:rPr>
            </w:pPr>
          </w:p>
          <w:p w14:paraId="4281C86A" w14:textId="77777777" w:rsidR="0059222B" w:rsidRDefault="0059222B" w:rsidP="006D0B50">
            <w:pPr>
              <w:rPr>
                <w:sz w:val="28"/>
                <w:szCs w:val="28"/>
              </w:rPr>
            </w:pPr>
          </w:p>
          <w:p w14:paraId="79E0B1EA" w14:textId="77777777" w:rsidR="0059222B" w:rsidRDefault="0059222B" w:rsidP="006D0B50">
            <w:pPr>
              <w:rPr>
                <w:sz w:val="28"/>
                <w:szCs w:val="28"/>
              </w:rPr>
            </w:pPr>
          </w:p>
          <w:p w14:paraId="36360FBB" w14:textId="77777777" w:rsidR="0059222B" w:rsidRPr="0059222B" w:rsidRDefault="0059222B" w:rsidP="006D0B50">
            <w:pPr>
              <w:rPr>
                <w:sz w:val="28"/>
                <w:szCs w:val="28"/>
              </w:rPr>
            </w:pPr>
          </w:p>
        </w:tc>
      </w:tr>
    </w:tbl>
    <w:p w14:paraId="4C611B27" w14:textId="1FBDDBF7" w:rsidR="008F4D9E" w:rsidRDefault="008F4D9E" w:rsidP="0059222B">
      <w:pPr>
        <w:rPr>
          <w:i/>
          <w:iCs/>
        </w:rPr>
      </w:pPr>
    </w:p>
    <w:p w14:paraId="41ACFA1D" w14:textId="77777777" w:rsidR="00527E5E" w:rsidRPr="00554B62" w:rsidRDefault="00527E5E" w:rsidP="00527E5E">
      <w:pPr>
        <w:pStyle w:val="Heading1"/>
        <w:rPr>
          <w:b/>
          <w:bCs/>
          <w:color w:val="B11550"/>
        </w:rPr>
      </w:pPr>
      <w:r>
        <w:rPr>
          <w:b/>
          <w:bCs/>
          <w:color w:val="B11550"/>
        </w:rPr>
        <w:lastRenderedPageBreak/>
        <w:t>MDT FEEDBACK FORM</w:t>
      </w:r>
    </w:p>
    <w:p w14:paraId="2403F218" w14:textId="77777777" w:rsidR="00527E5E" w:rsidRPr="006C591F" w:rsidRDefault="00527E5E" w:rsidP="00527E5E">
      <w:pPr>
        <w:rPr>
          <w:sz w:val="28"/>
          <w:szCs w:val="28"/>
        </w:rPr>
      </w:pPr>
      <w:r>
        <w:rPr>
          <w:sz w:val="28"/>
          <w:szCs w:val="28"/>
        </w:rPr>
        <w:t>We are interested in hearing your opinion on how the student has worked with you. Your comments will be used as part of the student’s practice-based learning assessment. This feedback can be anonymous if you would prefer, please let the student’s educator know if this if your preference.</w:t>
      </w:r>
    </w:p>
    <w:tbl>
      <w:tblPr>
        <w:tblStyle w:val="TableGrid"/>
        <w:tblW w:w="10485" w:type="dxa"/>
        <w:tblLook w:val="04A0" w:firstRow="1" w:lastRow="0" w:firstColumn="1" w:lastColumn="0" w:noHBand="0" w:noVBand="1"/>
      </w:tblPr>
      <w:tblGrid>
        <w:gridCol w:w="2710"/>
        <w:gridCol w:w="448"/>
        <w:gridCol w:w="1660"/>
        <w:gridCol w:w="2123"/>
        <w:gridCol w:w="1769"/>
        <w:gridCol w:w="1775"/>
      </w:tblGrid>
      <w:tr w:rsidR="00527E5E" w14:paraId="1CB9EEEE" w14:textId="77777777" w:rsidTr="00BD795B">
        <w:trPr>
          <w:trHeight w:val="680"/>
        </w:trPr>
        <w:tc>
          <w:tcPr>
            <w:tcW w:w="10485" w:type="dxa"/>
            <w:gridSpan w:val="6"/>
            <w:tcBorders>
              <w:top w:val="single" w:sz="4" w:space="0" w:color="auto"/>
              <w:left w:val="single" w:sz="4" w:space="0" w:color="auto"/>
              <w:bottom w:val="single" w:sz="4" w:space="0" w:color="auto"/>
              <w:right w:val="single" w:sz="4" w:space="0" w:color="auto"/>
            </w:tcBorders>
          </w:tcPr>
          <w:p w14:paraId="466B481A" w14:textId="77777777" w:rsidR="00527E5E" w:rsidRDefault="00527E5E" w:rsidP="00BD795B">
            <w:pPr>
              <w:rPr>
                <w:sz w:val="28"/>
                <w:szCs w:val="28"/>
              </w:rPr>
            </w:pPr>
            <w:r>
              <w:rPr>
                <w:sz w:val="28"/>
                <w:szCs w:val="28"/>
              </w:rPr>
              <w:t>My job role is:</w:t>
            </w:r>
          </w:p>
        </w:tc>
      </w:tr>
      <w:tr w:rsidR="00527E5E" w14:paraId="0012BCB6" w14:textId="77777777" w:rsidTr="00BD795B">
        <w:trPr>
          <w:trHeight w:val="680"/>
        </w:trPr>
        <w:tc>
          <w:tcPr>
            <w:tcW w:w="10485" w:type="dxa"/>
            <w:gridSpan w:val="6"/>
            <w:tcBorders>
              <w:top w:val="single" w:sz="4" w:space="0" w:color="auto"/>
              <w:left w:val="single" w:sz="4" w:space="0" w:color="auto"/>
              <w:bottom w:val="single" w:sz="4" w:space="0" w:color="auto"/>
              <w:right w:val="single" w:sz="4" w:space="0" w:color="auto"/>
            </w:tcBorders>
          </w:tcPr>
          <w:p w14:paraId="240FE001" w14:textId="77777777" w:rsidR="00527E5E" w:rsidRDefault="00527E5E" w:rsidP="00BD795B">
            <w:pPr>
              <w:rPr>
                <w:sz w:val="28"/>
                <w:szCs w:val="28"/>
              </w:rPr>
            </w:pPr>
            <w:r>
              <w:rPr>
                <w:sz w:val="28"/>
                <w:szCs w:val="28"/>
              </w:rPr>
              <w:t>How good was the student at the following:</w:t>
            </w:r>
          </w:p>
          <w:p w14:paraId="10113B0B" w14:textId="77777777" w:rsidR="00527E5E" w:rsidRDefault="00527E5E" w:rsidP="00BD795B">
            <w:pPr>
              <w:rPr>
                <w:sz w:val="28"/>
                <w:szCs w:val="28"/>
              </w:rPr>
            </w:pPr>
          </w:p>
        </w:tc>
      </w:tr>
      <w:tr w:rsidR="00527E5E" w14:paraId="5FEF18B7"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hideMark/>
          </w:tcPr>
          <w:p w14:paraId="69DE4FEE" w14:textId="77777777" w:rsidR="00527E5E" w:rsidRDefault="00527E5E" w:rsidP="00BD795B">
            <w:pPr>
              <w:rPr>
                <w:sz w:val="28"/>
                <w:szCs w:val="28"/>
              </w:rPr>
            </w:pPr>
          </w:p>
        </w:tc>
        <w:tc>
          <w:tcPr>
            <w:tcW w:w="1660" w:type="dxa"/>
            <w:tcBorders>
              <w:top w:val="single" w:sz="4" w:space="0" w:color="auto"/>
              <w:left w:val="single" w:sz="4" w:space="0" w:color="auto"/>
              <w:bottom w:val="single" w:sz="4" w:space="0" w:color="auto"/>
              <w:right w:val="single" w:sz="4" w:space="0" w:color="auto"/>
            </w:tcBorders>
            <w:hideMark/>
          </w:tcPr>
          <w:p w14:paraId="10AD580C" w14:textId="77777777" w:rsidR="00527E5E" w:rsidRDefault="00527E5E" w:rsidP="00BD795B">
            <w:pPr>
              <w:jc w:val="center"/>
              <w:rPr>
                <w:sz w:val="28"/>
                <w:szCs w:val="28"/>
              </w:rPr>
            </w:pPr>
            <w:r>
              <w:rPr>
                <w:sz w:val="28"/>
                <w:szCs w:val="28"/>
              </w:rPr>
              <w:t>Above expectations</w:t>
            </w:r>
          </w:p>
        </w:tc>
        <w:tc>
          <w:tcPr>
            <w:tcW w:w="2123" w:type="dxa"/>
            <w:tcBorders>
              <w:top w:val="single" w:sz="4" w:space="0" w:color="auto"/>
              <w:left w:val="single" w:sz="4" w:space="0" w:color="auto"/>
              <w:bottom w:val="single" w:sz="4" w:space="0" w:color="auto"/>
              <w:right w:val="single" w:sz="4" w:space="0" w:color="auto"/>
            </w:tcBorders>
            <w:hideMark/>
          </w:tcPr>
          <w:p w14:paraId="65178BC4" w14:textId="77777777" w:rsidR="00527E5E" w:rsidRDefault="00527E5E" w:rsidP="00BD795B">
            <w:pPr>
              <w:jc w:val="center"/>
              <w:rPr>
                <w:sz w:val="28"/>
                <w:szCs w:val="28"/>
              </w:rPr>
            </w:pPr>
            <w:r>
              <w:rPr>
                <w:sz w:val="28"/>
                <w:szCs w:val="28"/>
              </w:rPr>
              <w:t>Met my expectations</w:t>
            </w:r>
          </w:p>
        </w:tc>
        <w:tc>
          <w:tcPr>
            <w:tcW w:w="1769" w:type="dxa"/>
            <w:tcBorders>
              <w:top w:val="single" w:sz="4" w:space="0" w:color="auto"/>
              <w:left w:val="single" w:sz="4" w:space="0" w:color="auto"/>
              <w:bottom w:val="single" w:sz="4" w:space="0" w:color="auto"/>
              <w:right w:val="single" w:sz="4" w:space="0" w:color="auto"/>
            </w:tcBorders>
            <w:hideMark/>
          </w:tcPr>
          <w:p w14:paraId="5359BC03" w14:textId="77777777" w:rsidR="00527E5E" w:rsidRDefault="00527E5E" w:rsidP="00BD795B">
            <w:pPr>
              <w:jc w:val="center"/>
              <w:rPr>
                <w:sz w:val="28"/>
                <w:szCs w:val="28"/>
              </w:rPr>
            </w:pPr>
            <w:r>
              <w:rPr>
                <w:noProof/>
                <w:sz w:val="28"/>
                <w:szCs w:val="28"/>
              </w:rPr>
              <w:t>Below my expectations</w:t>
            </w:r>
          </w:p>
        </w:tc>
        <w:tc>
          <w:tcPr>
            <w:tcW w:w="1775" w:type="dxa"/>
            <w:tcBorders>
              <w:top w:val="single" w:sz="4" w:space="0" w:color="auto"/>
              <w:left w:val="single" w:sz="4" w:space="0" w:color="auto"/>
              <w:bottom w:val="single" w:sz="4" w:space="0" w:color="auto"/>
              <w:right w:val="single" w:sz="4" w:space="0" w:color="auto"/>
            </w:tcBorders>
            <w:hideMark/>
          </w:tcPr>
          <w:p w14:paraId="348EA8D1" w14:textId="77777777" w:rsidR="00527E5E" w:rsidRDefault="00527E5E" w:rsidP="00BD795B">
            <w:pPr>
              <w:jc w:val="center"/>
              <w:rPr>
                <w:sz w:val="28"/>
                <w:szCs w:val="28"/>
              </w:rPr>
            </w:pPr>
            <w:r>
              <w:rPr>
                <w:noProof/>
                <w:sz w:val="28"/>
                <w:szCs w:val="28"/>
              </w:rPr>
              <w:t>Unacceptable level of performance</w:t>
            </w:r>
          </w:p>
        </w:tc>
      </w:tr>
      <w:tr w:rsidR="00527E5E" w14:paraId="68CF5EA0"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7294068F" w14:textId="77777777" w:rsidR="00527E5E" w:rsidRDefault="00527E5E" w:rsidP="00BD795B">
            <w:pPr>
              <w:rPr>
                <w:sz w:val="28"/>
                <w:szCs w:val="28"/>
              </w:rPr>
            </w:pPr>
            <w:r>
              <w:rPr>
                <w:sz w:val="28"/>
                <w:szCs w:val="28"/>
              </w:rPr>
              <w:t>Communication</w:t>
            </w:r>
          </w:p>
        </w:tc>
        <w:tc>
          <w:tcPr>
            <w:tcW w:w="1660" w:type="dxa"/>
            <w:tcBorders>
              <w:top w:val="single" w:sz="4" w:space="0" w:color="auto"/>
              <w:left w:val="single" w:sz="4" w:space="0" w:color="auto"/>
              <w:bottom w:val="single" w:sz="4" w:space="0" w:color="auto"/>
              <w:right w:val="single" w:sz="4" w:space="0" w:color="auto"/>
            </w:tcBorders>
          </w:tcPr>
          <w:p w14:paraId="33CC933C" w14:textId="77777777" w:rsidR="00527E5E" w:rsidRDefault="00527E5E" w:rsidP="00BD795B">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4A39453B" w14:textId="77777777" w:rsidR="00527E5E" w:rsidRDefault="00527E5E" w:rsidP="00BD795B">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1221B982" w14:textId="77777777" w:rsidR="00527E5E" w:rsidRDefault="00527E5E" w:rsidP="00BD795B">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32D6783C" w14:textId="77777777" w:rsidR="00527E5E" w:rsidRDefault="00527E5E" w:rsidP="00BD795B">
            <w:pPr>
              <w:rPr>
                <w:sz w:val="28"/>
                <w:szCs w:val="28"/>
              </w:rPr>
            </w:pPr>
          </w:p>
        </w:tc>
      </w:tr>
      <w:tr w:rsidR="00527E5E" w14:paraId="27F10666"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766E0F3E" w14:textId="77777777" w:rsidR="00527E5E" w:rsidRDefault="00527E5E" w:rsidP="00BD795B">
            <w:pPr>
              <w:rPr>
                <w:sz w:val="28"/>
                <w:szCs w:val="28"/>
              </w:rPr>
            </w:pPr>
            <w:r>
              <w:rPr>
                <w:sz w:val="28"/>
                <w:szCs w:val="28"/>
              </w:rPr>
              <w:t>Professional behaviour</w:t>
            </w:r>
          </w:p>
        </w:tc>
        <w:tc>
          <w:tcPr>
            <w:tcW w:w="1660" w:type="dxa"/>
            <w:tcBorders>
              <w:top w:val="single" w:sz="4" w:space="0" w:color="auto"/>
              <w:left w:val="single" w:sz="4" w:space="0" w:color="auto"/>
              <w:bottom w:val="single" w:sz="4" w:space="0" w:color="auto"/>
              <w:right w:val="single" w:sz="4" w:space="0" w:color="auto"/>
            </w:tcBorders>
          </w:tcPr>
          <w:p w14:paraId="774BA5AC" w14:textId="77777777" w:rsidR="00527E5E" w:rsidRDefault="00527E5E" w:rsidP="00BD795B">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2C1FA3E8" w14:textId="77777777" w:rsidR="00527E5E" w:rsidRDefault="00527E5E" w:rsidP="00BD795B">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54DFCED3" w14:textId="77777777" w:rsidR="00527E5E" w:rsidRDefault="00527E5E" w:rsidP="00BD795B">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290E62CC" w14:textId="77777777" w:rsidR="00527E5E" w:rsidRDefault="00527E5E" w:rsidP="00BD795B">
            <w:pPr>
              <w:rPr>
                <w:sz w:val="28"/>
                <w:szCs w:val="28"/>
              </w:rPr>
            </w:pPr>
          </w:p>
        </w:tc>
      </w:tr>
      <w:tr w:rsidR="00527E5E" w14:paraId="04ED8DE8"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648F4C2C" w14:textId="77777777" w:rsidR="00527E5E" w:rsidRDefault="00527E5E" w:rsidP="00BD795B">
            <w:pPr>
              <w:rPr>
                <w:sz w:val="28"/>
                <w:szCs w:val="28"/>
              </w:rPr>
            </w:pPr>
            <w:r>
              <w:rPr>
                <w:sz w:val="28"/>
                <w:szCs w:val="28"/>
              </w:rPr>
              <w:t>Understanding of your job role</w:t>
            </w:r>
          </w:p>
        </w:tc>
        <w:tc>
          <w:tcPr>
            <w:tcW w:w="1660" w:type="dxa"/>
            <w:tcBorders>
              <w:top w:val="single" w:sz="4" w:space="0" w:color="auto"/>
              <w:left w:val="single" w:sz="4" w:space="0" w:color="auto"/>
              <w:bottom w:val="single" w:sz="4" w:space="0" w:color="auto"/>
              <w:right w:val="single" w:sz="4" w:space="0" w:color="auto"/>
            </w:tcBorders>
          </w:tcPr>
          <w:p w14:paraId="686A1B02" w14:textId="77777777" w:rsidR="00527E5E" w:rsidRDefault="00527E5E" w:rsidP="00BD795B">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499B1290" w14:textId="77777777" w:rsidR="00527E5E" w:rsidRDefault="00527E5E" w:rsidP="00BD795B">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5D23FB4C" w14:textId="77777777" w:rsidR="00527E5E" w:rsidRDefault="00527E5E" w:rsidP="00BD795B">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486C7C68" w14:textId="77777777" w:rsidR="00527E5E" w:rsidRDefault="00527E5E" w:rsidP="00BD795B">
            <w:pPr>
              <w:rPr>
                <w:sz w:val="28"/>
                <w:szCs w:val="28"/>
              </w:rPr>
            </w:pPr>
          </w:p>
        </w:tc>
      </w:tr>
      <w:tr w:rsidR="00527E5E" w14:paraId="58DA5054"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2869B4E1" w14:textId="77777777" w:rsidR="00527E5E" w:rsidRDefault="00527E5E" w:rsidP="00BD795B">
            <w:pPr>
              <w:rPr>
                <w:sz w:val="28"/>
                <w:szCs w:val="28"/>
              </w:rPr>
            </w:pPr>
            <w:r>
              <w:rPr>
                <w:sz w:val="28"/>
                <w:szCs w:val="28"/>
              </w:rPr>
              <w:t>Understanding of Occupational Therapy role</w:t>
            </w:r>
          </w:p>
        </w:tc>
        <w:tc>
          <w:tcPr>
            <w:tcW w:w="1660" w:type="dxa"/>
            <w:tcBorders>
              <w:top w:val="single" w:sz="4" w:space="0" w:color="auto"/>
              <w:left w:val="single" w:sz="4" w:space="0" w:color="auto"/>
              <w:bottom w:val="single" w:sz="4" w:space="0" w:color="auto"/>
              <w:right w:val="single" w:sz="4" w:space="0" w:color="auto"/>
            </w:tcBorders>
          </w:tcPr>
          <w:p w14:paraId="7A4CED08" w14:textId="77777777" w:rsidR="00527E5E" w:rsidRDefault="00527E5E" w:rsidP="00BD795B">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742E4F2E" w14:textId="77777777" w:rsidR="00527E5E" w:rsidRDefault="00527E5E" w:rsidP="00BD795B">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2FA07A8B" w14:textId="77777777" w:rsidR="00527E5E" w:rsidRDefault="00527E5E" w:rsidP="00BD795B">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3A89F073" w14:textId="77777777" w:rsidR="00527E5E" w:rsidRDefault="00527E5E" w:rsidP="00BD795B">
            <w:pPr>
              <w:rPr>
                <w:sz w:val="28"/>
                <w:szCs w:val="28"/>
              </w:rPr>
            </w:pPr>
          </w:p>
        </w:tc>
      </w:tr>
      <w:tr w:rsidR="00527E5E" w14:paraId="05618AC5"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4A489D94" w14:textId="77777777" w:rsidR="00527E5E" w:rsidRDefault="00527E5E" w:rsidP="00BD795B">
            <w:pPr>
              <w:rPr>
                <w:sz w:val="28"/>
                <w:szCs w:val="28"/>
              </w:rPr>
            </w:pPr>
            <w:r>
              <w:rPr>
                <w:sz w:val="28"/>
                <w:szCs w:val="28"/>
              </w:rPr>
              <w:t>Initiative and motivation</w:t>
            </w:r>
          </w:p>
        </w:tc>
        <w:tc>
          <w:tcPr>
            <w:tcW w:w="1660" w:type="dxa"/>
            <w:tcBorders>
              <w:top w:val="single" w:sz="4" w:space="0" w:color="auto"/>
              <w:left w:val="single" w:sz="4" w:space="0" w:color="auto"/>
              <w:bottom w:val="single" w:sz="4" w:space="0" w:color="auto"/>
              <w:right w:val="single" w:sz="4" w:space="0" w:color="auto"/>
            </w:tcBorders>
          </w:tcPr>
          <w:p w14:paraId="5ED2024B" w14:textId="77777777" w:rsidR="00527E5E" w:rsidRDefault="00527E5E" w:rsidP="00BD795B">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39AED4AF" w14:textId="77777777" w:rsidR="00527E5E" w:rsidRDefault="00527E5E" w:rsidP="00BD795B">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03220476" w14:textId="77777777" w:rsidR="00527E5E" w:rsidRDefault="00527E5E" w:rsidP="00BD795B">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4B11CFE6" w14:textId="77777777" w:rsidR="00527E5E" w:rsidRDefault="00527E5E" w:rsidP="00BD795B">
            <w:pPr>
              <w:rPr>
                <w:sz w:val="28"/>
                <w:szCs w:val="28"/>
              </w:rPr>
            </w:pPr>
          </w:p>
        </w:tc>
      </w:tr>
      <w:tr w:rsidR="00527E5E" w14:paraId="77CD6BA2" w14:textId="77777777" w:rsidTr="00BD795B">
        <w:tc>
          <w:tcPr>
            <w:tcW w:w="2710" w:type="dxa"/>
            <w:tcBorders>
              <w:top w:val="single" w:sz="4" w:space="0" w:color="auto"/>
              <w:left w:val="single" w:sz="4" w:space="0" w:color="auto"/>
              <w:bottom w:val="single" w:sz="4" w:space="0" w:color="auto"/>
              <w:right w:val="single" w:sz="4" w:space="0" w:color="auto"/>
            </w:tcBorders>
          </w:tcPr>
          <w:p w14:paraId="0A155461" w14:textId="77777777" w:rsidR="00527E5E" w:rsidRDefault="00527E5E" w:rsidP="00BD795B">
            <w:pPr>
              <w:rPr>
                <w:sz w:val="28"/>
                <w:szCs w:val="28"/>
              </w:rPr>
            </w:pPr>
            <w:r>
              <w:rPr>
                <w:sz w:val="28"/>
                <w:szCs w:val="28"/>
              </w:rPr>
              <w:t xml:space="preserve">Is there anything the student did particularly well? </w:t>
            </w:r>
          </w:p>
          <w:p w14:paraId="6F52B22D" w14:textId="77777777" w:rsidR="00527E5E" w:rsidRDefault="00527E5E" w:rsidP="00BD795B">
            <w:pPr>
              <w:rPr>
                <w:sz w:val="28"/>
                <w:szCs w:val="28"/>
              </w:rPr>
            </w:pPr>
          </w:p>
          <w:p w14:paraId="528A573E" w14:textId="77777777" w:rsidR="00527E5E" w:rsidRDefault="00527E5E" w:rsidP="00BD795B">
            <w:pPr>
              <w:rPr>
                <w:sz w:val="28"/>
                <w:szCs w:val="28"/>
              </w:rPr>
            </w:pPr>
          </w:p>
        </w:tc>
        <w:tc>
          <w:tcPr>
            <w:tcW w:w="7775" w:type="dxa"/>
            <w:gridSpan w:val="5"/>
            <w:tcBorders>
              <w:top w:val="single" w:sz="4" w:space="0" w:color="auto"/>
              <w:left w:val="single" w:sz="4" w:space="0" w:color="auto"/>
              <w:bottom w:val="single" w:sz="4" w:space="0" w:color="auto"/>
              <w:right w:val="single" w:sz="4" w:space="0" w:color="auto"/>
            </w:tcBorders>
          </w:tcPr>
          <w:p w14:paraId="2041B8C5" w14:textId="77777777" w:rsidR="00527E5E" w:rsidRDefault="00527E5E" w:rsidP="00BD795B">
            <w:pPr>
              <w:rPr>
                <w:sz w:val="28"/>
                <w:szCs w:val="28"/>
              </w:rPr>
            </w:pPr>
          </w:p>
          <w:p w14:paraId="145A2FD7" w14:textId="77777777" w:rsidR="00527E5E" w:rsidRDefault="00527E5E" w:rsidP="00BD795B">
            <w:pPr>
              <w:rPr>
                <w:sz w:val="28"/>
                <w:szCs w:val="28"/>
              </w:rPr>
            </w:pPr>
          </w:p>
          <w:p w14:paraId="62EA0F83" w14:textId="77777777" w:rsidR="00527E5E" w:rsidRDefault="00527E5E" w:rsidP="00BD795B">
            <w:pPr>
              <w:rPr>
                <w:sz w:val="28"/>
                <w:szCs w:val="28"/>
              </w:rPr>
            </w:pPr>
          </w:p>
          <w:p w14:paraId="48620E93" w14:textId="77777777" w:rsidR="00527E5E" w:rsidRDefault="00527E5E" w:rsidP="00BD795B">
            <w:pPr>
              <w:rPr>
                <w:sz w:val="28"/>
                <w:szCs w:val="28"/>
              </w:rPr>
            </w:pPr>
          </w:p>
          <w:p w14:paraId="74D5EC26" w14:textId="77777777" w:rsidR="00527E5E" w:rsidRDefault="00527E5E" w:rsidP="00BD795B">
            <w:pPr>
              <w:rPr>
                <w:sz w:val="28"/>
                <w:szCs w:val="28"/>
              </w:rPr>
            </w:pPr>
          </w:p>
          <w:p w14:paraId="4DD16A56" w14:textId="77777777" w:rsidR="00527E5E" w:rsidRDefault="00527E5E" w:rsidP="00BD795B">
            <w:pPr>
              <w:rPr>
                <w:sz w:val="28"/>
                <w:szCs w:val="28"/>
              </w:rPr>
            </w:pPr>
          </w:p>
          <w:p w14:paraId="75E93AE2" w14:textId="77777777" w:rsidR="00527E5E" w:rsidRDefault="00527E5E" w:rsidP="00BD795B">
            <w:pPr>
              <w:rPr>
                <w:sz w:val="28"/>
                <w:szCs w:val="28"/>
              </w:rPr>
            </w:pPr>
          </w:p>
          <w:p w14:paraId="0F84E18C" w14:textId="77777777" w:rsidR="00527E5E" w:rsidRDefault="00527E5E" w:rsidP="00BD795B">
            <w:pPr>
              <w:rPr>
                <w:sz w:val="28"/>
                <w:szCs w:val="28"/>
              </w:rPr>
            </w:pPr>
          </w:p>
        </w:tc>
      </w:tr>
      <w:tr w:rsidR="00527E5E" w14:paraId="461A891F" w14:textId="77777777" w:rsidTr="00FA7113">
        <w:trPr>
          <w:trHeight w:val="2628"/>
        </w:trPr>
        <w:tc>
          <w:tcPr>
            <w:tcW w:w="2710" w:type="dxa"/>
            <w:tcBorders>
              <w:top w:val="single" w:sz="4" w:space="0" w:color="auto"/>
              <w:left w:val="single" w:sz="4" w:space="0" w:color="auto"/>
              <w:bottom w:val="single" w:sz="4" w:space="0" w:color="auto"/>
              <w:right w:val="single" w:sz="4" w:space="0" w:color="auto"/>
            </w:tcBorders>
          </w:tcPr>
          <w:p w14:paraId="1EA71366" w14:textId="77777777" w:rsidR="00527E5E" w:rsidRDefault="00527E5E" w:rsidP="00BD795B">
            <w:pPr>
              <w:rPr>
                <w:sz w:val="28"/>
                <w:szCs w:val="28"/>
              </w:rPr>
            </w:pPr>
            <w:r>
              <w:rPr>
                <w:sz w:val="28"/>
                <w:szCs w:val="28"/>
              </w:rPr>
              <w:t>Is there anything they could improve on next time?</w:t>
            </w:r>
          </w:p>
          <w:p w14:paraId="0A9FF91D" w14:textId="77777777" w:rsidR="00527E5E" w:rsidRDefault="00527E5E" w:rsidP="00BD795B">
            <w:pPr>
              <w:rPr>
                <w:sz w:val="28"/>
                <w:szCs w:val="28"/>
              </w:rPr>
            </w:pPr>
          </w:p>
          <w:p w14:paraId="362484D5" w14:textId="77777777" w:rsidR="00527E5E" w:rsidRDefault="00527E5E" w:rsidP="00BD795B">
            <w:pPr>
              <w:rPr>
                <w:sz w:val="28"/>
                <w:szCs w:val="28"/>
              </w:rPr>
            </w:pPr>
          </w:p>
        </w:tc>
        <w:tc>
          <w:tcPr>
            <w:tcW w:w="7775" w:type="dxa"/>
            <w:gridSpan w:val="5"/>
            <w:tcBorders>
              <w:top w:val="single" w:sz="4" w:space="0" w:color="auto"/>
              <w:left w:val="single" w:sz="4" w:space="0" w:color="auto"/>
              <w:bottom w:val="single" w:sz="4" w:space="0" w:color="auto"/>
              <w:right w:val="single" w:sz="4" w:space="0" w:color="auto"/>
            </w:tcBorders>
          </w:tcPr>
          <w:p w14:paraId="3208BB2B" w14:textId="77777777" w:rsidR="00527E5E" w:rsidRDefault="00527E5E" w:rsidP="00BD795B">
            <w:pPr>
              <w:rPr>
                <w:sz w:val="28"/>
                <w:szCs w:val="28"/>
              </w:rPr>
            </w:pPr>
          </w:p>
          <w:p w14:paraId="140127A8" w14:textId="77777777" w:rsidR="00527E5E" w:rsidRDefault="00527E5E" w:rsidP="00BD795B">
            <w:pPr>
              <w:rPr>
                <w:sz w:val="28"/>
                <w:szCs w:val="28"/>
              </w:rPr>
            </w:pPr>
          </w:p>
          <w:p w14:paraId="0B5B1301" w14:textId="77777777" w:rsidR="00527E5E" w:rsidRDefault="00527E5E" w:rsidP="00BD795B">
            <w:pPr>
              <w:rPr>
                <w:sz w:val="28"/>
                <w:szCs w:val="28"/>
              </w:rPr>
            </w:pPr>
          </w:p>
          <w:p w14:paraId="3FF4BEF7" w14:textId="77777777" w:rsidR="00527E5E" w:rsidRDefault="00527E5E" w:rsidP="00BD795B">
            <w:pPr>
              <w:rPr>
                <w:sz w:val="28"/>
                <w:szCs w:val="28"/>
              </w:rPr>
            </w:pPr>
          </w:p>
          <w:p w14:paraId="2B4EED03" w14:textId="77777777" w:rsidR="00527E5E" w:rsidRDefault="00527E5E" w:rsidP="00BD795B">
            <w:pPr>
              <w:rPr>
                <w:sz w:val="28"/>
                <w:szCs w:val="28"/>
              </w:rPr>
            </w:pPr>
          </w:p>
          <w:p w14:paraId="0DE7596B" w14:textId="77777777" w:rsidR="00527E5E" w:rsidRDefault="00527E5E" w:rsidP="00BD795B">
            <w:pPr>
              <w:rPr>
                <w:sz w:val="28"/>
                <w:szCs w:val="28"/>
              </w:rPr>
            </w:pPr>
          </w:p>
          <w:p w14:paraId="7F5E22BA" w14:textId="77777777" w:rsidR="00527E5E" w:rsidRDefault="00527E5E" w:rsidP="00BD795B">
            <w:pPr>
              <w:rPr>
                <w:sz w:val="28"/>
                <w:szCs w:val="28"/>
              </w:rPr>
            </w:pPr>
          </w:p>
          <w:p w14:paraId="59673700" w14:textId="77777777" w:rsidR="00527E5E" w:rsidRDefault="00527E5E" w:rsidP="00BD795B">
            <w:pPr>
              <w:rPr>
                <w:sz w:val="28"/>
                <w:szCs w:val="28"/>
              </w:rPr>
            </w:pPr>
          </w:p>
          <w:p w14:paraId="67B5D789" w14:textId="77777777" w:rsidR="00527E5E" w:rsidRDefault="00527E5E" w:rsidP="00BD795B">
            <w:pPr>
              <w:rPr>
                <w:sz w:val="28"/>
                <w:szCs w:val="28"/>
              </w:rPr>
            </w:pPr>
          </w:p>
        </w:tc>
      </w:tr>
    </w:tbl>
    <w:p w14:paraId="378342F8" w14:textId="562BA380" w:rsidR="00527E5E" w:rsidRPr="00E63EBE" w:rsidRDefault="00527E5E" w:rsidP="0059222B">
      <w:pPr>
        <w:rPr>
          <w:i/>
          <w:iCs/>
        </w:rPr>
      </w:pPr>
    </w:p>
    <w:sectPr w:rsidR="00527E5E" w:rsidRPr="00E63EBE" w:rsidSect="009451CB">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508F25" w14:textId="77777777" w:rsidR="00D930F5" w:rsidRDefault="00D930F5" w:rsidP="000C3E4D">
      <w:pPr>
        <w:spacing w:after="0" w:line="240" w:lineRule="auto"/>
      </w:pPr>
      <w:r>
        <w:separator/>
      </w:r>
    </w:p>
  </w:endnote>
  <w:endnote w:type="continuationSeparator" w:id="0">
    <w:p w14:paraId="1E895FFD" w14:textId="77777777" w:rsidR="00D930F5" w:rsidRDefault="00D930F5" w:rsidP="000C3E4D">
      <w:pPr>
        <w:spacing w:after="0" w:line="240" w:lineRule="auto"/>
      </w:pPr>
      <w:r>
        <w:continuationSeparator/>
      </w:r>
    </w:p>
  </w:endnote>
  <w:endnote w:type="continuationNotice" w:id="1">
    <w:p w14:paraId="4649C1F2" w14:textId="77777777" w:rsidR="00D930F5" w:rsidRDefault="00D930F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33815308"/>
      <w:docPartObj>
        <w:docPartGallery w:val="Page Numbers (Bottom of Page)"/>
        <w:docPartUnique/>
      </w:docPartObj>
    </w:sdtPr>
    <w:sdtEndPr>
      <w:rPr>
        <w:noProof/>
      </w:rPr>
    </w:sdtEndPr>
    <w:sdtContent>
      <w:p w14:paraId="507AE87D" w14:textId="171B9970" w:rsidR="00BD4FDD" w:rsidRDefault="00BD4FDD">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947A3E7" w14:textId="77777777" w:rsidR="00BD4FDD" w:rsidRDefault="00BD4F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FDF73D" w14:textId="77777777" w:rsidR="00D930F5" w:rsidRDefault="00D930F5" w:rsidP="000C3E4D">
      <w:pPr>
        <w:spacing w:after="0" w:line="240" w:lineRule="auto"/>
      </w:pPr>
      <w:r>
        <w:separator/>
      </w:r>
    </w:p>
  </w:footnote>
  <w:footnote w:type="continuationSeparator" w:id="0">
    <w:p w14:paraId="00351EAE" w14:textId="77777777" w:rsidR="00D930F5" w:rsidRDefault="00D930F5" w:rsidP="000C3E4D">
      <w:pPr>
        <w:spacing w:after="0" w:line="240" w:lineRule="auto"/>
      </w:pPr>
      <w:r>
        <w:continuationSeparator/>
      </w:r>
    </w:p>
  </w:footnote>
  <w:footnote w:type="continuationNotice" w:id="1">
    <w:p w14:paraId="7A176927" w14:textId="77777777" w:rsidR="00D930F5" w:rsidRDefault="00D930F5">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AE17B56"/>
    <w:multiLevelType w:val="hybridMultilevel"/>
    <w:tmpl w:val="ABEE3A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5E9676"/>
    <w:multiLevelType w:val="hybridMultilevel"/>
    <w:tmpl w:val="3864C224"/>
    <w:lvl w:ilvl="0" w:tplc="61B271C4">
      <w:start w:val="1"/>
      <w:numFmt w:val="bullet"/>
      <w:lvlText w:val=""/>
      <w:lvlJc w:val="left"/>
      <w:pPr>
        <w:ind w:left="720" w:hanging="360"/>
      </w:pPr>
      <w:rPr>
        <w:rFonts w:ascii="Symbol" w:hAnsi="Symbol" w:hint="default"/>
      </w:rPr>
    </w:lvl>
    <w:lvl w:ilvl="1" w:tplc="01D22B68">
      <w:start w:val="1"/>
      <w:numFmt w:val="bullet"/>
      <w:lvlText w:val="o"/>
      <w:lvlJc w:val="left"/>
      <w:pPr>
        <w:ind w:left="1440" w:hanging="360"/>
      </w:pPr>
      <w:rPr>
        <w:rFonts w:ascii="Courier New" w:hAnsi="Courier New" w:hint="default"/>
      </w:rPr>
    </w:lvl>
    <w:lvl w:ilvl="2" w:tplc="9126FE3E">
      <w:start w:val="1"/>
      <w:numFmt w:val="bullet"/>
      <w:lvlText w:val=""/>
      <w:lvlJc w:val="left"/>
      <w:pPr>
        <w:ind w:left="2160" w:hanging="360"/>
      </w:pPr>
      <w:rPr>
        <w:rFonts w:ascii="Wingdings" w:hAnsi="Wingdings" w:hint="default"/>
      </w:rPr>
    </w:lvl>
    <w:lvl w:ilvl="3" w:tplc="4BF6923A">
      <w:start w:val="1"/>
      <w:numFmt w:val="bullet"/>
      <w:lvlText w:val=""/>
      <w:lvlJc w:val="left"/>
      <w:pPr>
        <w:ind w:left="2880" w:hanging="360"/>
      </w:pPr>
      <w:rPr>
        <w:rFonts w:ascii="Symbol" w:hAnsi="Symbol" w:hint="default"/>
      </w:rPr>
    </w:lvl>
    <w:lvl w:ilvl="4" w:tplc="5074FE48">
      <w:start w:val="1"/>
      <w:numFmt w:val="bullet"/>
      <w:lvlText w:val="o"/>
      <w:lvlJc w:val="left"/>
      <w:pPr>
        <w:ind w:left="3600" w:hanging="360"/>
      </w:pPr>
      <w:rPr>
        <w:rFonts w:ascii="Courier New" w:hAnsi="Courier New" w:hint="default"/>
      </w:rPr>
    </w:lvl>
    <w:lvl w:ilvl="5" w:tplc="BE32F5F8">
      <w:start w:val="1"/>
      <w:numFmt w:val="bullet"/>
      <w:lvlText w:val=""/>
      <w:lvlJc w:val="left"/>
      <w:pPr>
        <w:ind w:left="4320" w:hanging="360"/>
      </w:pPr>
      <w:rPr>
        <w:rFonts w:ascii="Wingdings" w:hAnsi="Wingdings" w:hint="default"/>
      </w:rPr>
    </w:lvl>
    <w:lvl w:ilvl="6" w:tplc="E0E4421E">
      <w:start w:val="1"/>
      <w:numFmt w:val="bullet"/>
      <w:lvlText w:val=""/>
      <w:lvlJc w:val="left"/>
      <w:pPr>
        <w:ind w:left="5040" w:hanging="360"/>
      </w:pPr>
      <w:rPr>
        <w:rFonts w:ascii="Symbol" w:hAnsi="Symbol" w:hint="default"/>
      </w:rPr>
    </w:lvl>
    <w:lvl w:ilvl="7" w:tplc="F704F898">
      <w:start w:val="1"/>
      <w:numFmt w:val="bullet"/>
      <w:lvlText w:val="o"/>
      <w:lvlJc w:val="left"/>
      <w:pPr>
        <w:ind w:left="5760" w:hanging="360"/>
      </w:pPr>
      <w:rPr>
        <w:rFonts w:ascii="Courier New" w:hAnsi="Courier New" w:hint="default"/>
      </w:rPr>
    </w:lvl>
    <w:lvl w:ilvl="8" w:tplc="A80A20FE">
      <w:start w:val="1"/>
      <w:numFmt w:val="bullet"/>
      <w:lvlText w:val=""/>
      <w:lvlJc w:val="left"/>
      <w:pPr>
        <w:ind w:left="6480" w:hanging="360"/>
      </w:pPr>
      <w:rPr>
        <w:rFonts w:ascii="Wingdings" w:hAnsi="Wingdings" w:hint="default"/>
      </w:rPr>
    </w:lvl>
  </w:abstractNum>
  <w:abstractNum w:abstractNumId="2" w15:restartNumberingAfterBreak="0">
    <w:nsid w:val="14F95AA7"/>
    <w:multiLevelType w:val="multilevel"/>
    <w:tmpl w:val="24F66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DE51F20"/>
    <w:multiLevelType w:val="hybridMultilevel"/>
    <w:tmpl w:val="8D5ECD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10B5153"/>
    <w:multiLevelType w:val="hybridMultilevel"/>
    <w:tmpl w:val="680644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3326680"/>
    <w:multiLevelType w:val="hybridMultilevel"/>
    <w:tmpl w:val="55D42584"/>
    <w:lvl w:ilvl="0" w:tplc="1264D67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4214050"/>
    <w:multiLevelType w:val="hybridMultilevel"/>
    <w:tmpl w:val="2C007850"/>
    <w:lvl w:ilvl="0" w:tplc="3DD2228E">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4C8376F"/>
    <w:multiLevelType w:val="hybridMultilevel"/>
    <w:tmpl w:val="5AC6B9A0"/>
    <w:lvl w:ilvl="0" w:tplc="48704A34">
      <w:start w:val="1"/>
      <w:numFmt w:val="decimal"/>
      <w:lvlText w:val="%1."/>
      <w:lvlJc w:val="left"/>
      <w:pPr>
        <w:ind w:left="720" w:hanging="360"/>
      </w:pPr>
      <w:rPr>
        <w:rFonts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6997438"/>
    <w:multiLevelType w:val="hybridMultilevel"/>
    <w:tmpl w:val="DCF43432"/>
    <w:lvl w:ilvl="0" w:tplc="129E888C">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CD8205E"/>
    <w:multiLevelType w:val="hybridMultilevel"/>
    <w:tmpl w:val="D720982A"/>
    <w:lvl w:ilvl="0" w:tplc="FA124532">
      <w:start w:val="8"/>
      <w:numFmt w:val="decimal"/>
      <w:lvlText w:val="%1."/>
      <w:lvlJc w:val="left"/>
      <w:pPr>
        <w:tabs>
          <w:tab w:val="num" w:pos="720"/>
        </w:tabs>
        <w:ind w:left="720" w:hanging="360"/>
      </w:pPr>
    </w:lvl>
    <w:lvl w:ilvl="1" w:tplc="F1829BA0" w:tentative="1">
      <w:start w:val="1"/>
      <w:numFmt w:val="decimal"/>
      <w:lvlText w:val="%2."/>
      <w:lvlJc w:val="left"/>
      <w:pPr>
        <w:tabs>
          <w:tab w:val="num" w:pos="1440"/>
        </w:tabs>
        <w:ind w:left="1440" w:hanging="360"/>
      </w:pPr>
    </w:lvl>
    <w:lvl w:ilvl="2" w:tplc="DB7A733A" w:tentative="1">
      <w:start w:val="1"/>
      <w:numFmt w:val="decimal"/>
      <w:lvlText w:val="%3."/>
      <w:lvlJc w:val="left"/>
      <w:pPr>
        <w:tabs>
          <w:tab w:val="num" w:pos="2160"/>
        </w:tabs>
        <w:ind w:left="2160" w:hanging="360"/>
      </w:pPr>
    </w:lvl>
    <w:lvl w:ilvl="3" w:tplc="0F9AC4D8" w:tentative="1">
      <w:start w:val="1"/>
      <w:numFmt w:val="decimal"/>
      <w:lvlText w:val="%4."/>
      <w:lvlJc w:val="left"/>
      <w:pPr>
        <w:tabs>
          <w:tab w:val="num" w:pos="2880"/>
        </w:tabs>
        <w:ind w:left="2880" w:hanging="360"/>
      </w:pPr>
    </w:lvl>
    <w:lvl w:ilvl="4" w:tplc="3F761638" w:tentative="1">
      <w:start w:val="1"/>
      <w:numFmt w:val="decimal"/>
      <w:lvlText w:val="%5."/>
      <w:lvlJc w:val="left"/>
      <w:pPr>
        <w:tabs>
          <w:tab w:val="num" w:pos="3600"/>
        </w:tabs>
        <w:ind w:left="3600" w:hanging="360"/>
      </w:pPr>
    </w:lvl>
    <w:lvl w:ilvl="5" w:tplc="B79415FA" w:tentative="1">
      <w:start w:val="1"/>
      <w:numFmt w:val="decimal"/>
      <w:lvlText w:val="%6."/>
      <w:lvlJc w:val="left"/>
      <w:pPr>
        <w:tabs>
          <w:tab w:val="num" w:pos="4320"/>
        </w:tabs>
        <w:ind w:left="4320" w:hanging="360"/>
      </w:pPr>
    </w:lvl>
    <w:lvl w:ilvl="6" w:tplc="89E4835A" w:tentative="1">
      <w:start w:val="1"/>
      <w:numFmt w:val="decimal"/>
      <w:lvlText w:val="%7."/>
      <w:lvlJc w:val="left"/>
      <w:pPr>
        <w:tabs>
          <w:tab w:val="num" w:pos="5040"/>
        </w:tabs>
        <w:ind w:left="5040" w:hanging="360"/>
      </w:pPr>
    </w:lvl>
    <w:lvl w:ilvl="7" w:tplc="9822E826" w:tentative="1">
      <w:start w:val="1"/>
      <w:numFmt w:val="decimal"/>
      <w:lvlText w:val="%8."/>
      <w:lvlJc w:val="left"/>
      <w:pPr>
        <w:tabs>
          <w:tab w:val="num" w:pos="5760"/>
        </w:tabs>
        <w:ind w:left="5760" w:hanging="360"/>
      </w:pPr>
    </w:lvl>
    <w:lvl w:ilvl="8" w:tplc="BE98730E" w:tentative="1">
      <w:start w:val="1"/>
      <w:numFmt w:val="decimal"/>
      <w:lvlText w:val="%9."/>
      <w:lvlJc w:val="left"/>
      <w:pPr>
        <w:tabs>
          <w:tab w:val="num" w:pos="6480"/>
        </w:tabs>
        <w:ind w:left="6480" w:hanging="360"/>
      </w:pPr>
    </w:lvl>
  </w:abstractNum>
  <w:abstractNum w:abstractNumId="10" w15:restartNumberingAfterBreak="0">
    <w:nsid w:val="38734101"/>
    <w:multiLevelType w:val="hybridMultilevel"/>
    <w:tmpl w:val="8F04F74E"/>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C7A4971"/>
    <w:multiLevelType w:val="hybridMultilevel"/>
    <w:tmpl w:val="F238DAD0"/>
    <w:lvl w:ilvl="0" w:tplc="E26CE788">
      <w:start w:val="5"/>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3D6474EC"/>
    <w:multiLevelType w:val="hybridMultilevel"/>
    <w:tmpl w:val="BCACB5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E205ED4"/>
    <w:multiLevelType w:val="hybridMultilevel"/>
    <w:tmpl w:val="5B3692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EFF5A53"/>
    <w:multiLevelType w:val="hybridMultilevel"/>
    <w:tmpl w:val="F39435B2"/>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1B30C2E"/>
    <w:multiLevelType w:val="hybridMultilevel"/>
    <w:tmpl w:val="D2CEC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48775E8"/>
    <w:multiLevelType w:val="hybridMultilevel"/>
    <w:tmpl w:val="26F4D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A92544E"/>
    <w:multiLevelType w:val="hybridMultilevel"/>
    <w:tmpl w:val="0102FB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AD60C4C"/>
    <w:multiLevelType w:val="hybridMultilevel"/>
    <w:tmpl w:val="DA7666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2F2D28"/>
    <w:multiLevelType w:val="hybridMultilevel"/>
    <w:tmpl w:val="1AB85AB6"/>
    <w:lvl w:ilvl="0" w:tplc="65CE232E">
      <w:start w:val="1"/>
      <w:numFmt w:val="bullet"/>
      <w:lvlText w:val=""/>
      <w:lvlJc w:val="left"/>
      <w:pPr>
        <w:ind w:left="720" w:hanging="360"/>
      </w:pPr>
      <w:rPr>
        <w:rFonts w:ascii="Symbol" w:hAnsi="Symbol" w:hint="default"/>
      </w:rPr>
    </w:lvl>
    <w:lvl w:ilvl="1" w:tplc="F312AB30">
      <w:start w:val="1"/>
      <w:numFmt w:val="bullet"/>
      <w:lvlText w:val="o"/>
      <w:lvlJc w:val="left"/>
      <w:pPr>
        <w:ind w:left="1440" w:hanging="360"/>
      </w:pPr>
      <w:rPr>
        <w:rFonts w:ascii="Courier New" w:hAnsi="Courier New" w:hint="default"/>
      </w:rPr>
    </w:lvl>
    <w:lvl w:ilvl="2" w:tplc="F1AAB4CA">
      <w:start w:val="1"/>
      <w:numFmt w:val="bullet"/>
      <w:lvlText w:val=""/>
      <w:lvlJc w:val="left"/>
      <w:pPr>
        <w:ind w:left="2160" w:hanging="360"/>
      </w:pPr>
      <w:rPr>
        <w:rFonts w:ascii="Wingdings" w:hAnsi="Wingdings" w:hint="default"/>
      </w:rPr>
    </w:lvl>
    <w:lvl w:ilvl="3" w:tplc="1E2CF342">
      <w:start w:val="1"/>
      <w:numFmt w:val="bullet"/>
      <w:lvlText w:val=""/>
      <w:lvlJc w:val="left"/>
      <w:pPr>
        <w:ind w:left="2880" w:hanging="360"/>
      </w:pPr>
      <w:rPr>
        <w:rFonts w:ascii="Symbol" w:hAnsi="Symbol" w:hint="default"/>
      </w:rPr>
    </w:lvl>
    <w:lvl w:ilvl="4" w:tplc="C536321E">
      <w:start w:val="1"/>
      <w:numFmt w:val="bullet"/>
      <w:lvlText w:val="o"/>
      <w:lvlJc w:val="left"/>
      <w:pPr>
        <w:ind w:left="3600" w:hanging="360"/>
      </w:pPr>
      <w:rPr>
        <w:rFonts w:ascii="Courier New" w:hAnsi="Courier New" w:hint="default"/>
      </w:rPr>
    </w:lvl>
    <w:lvl w:ilvl="5" w:tplc="246E0382">
      <w:start w:val="1"/>
      <w:numFmt w:val="bullet"/>
      <w:lvlText w:val=""/>
      <w:lvlJc w:val="left"/>
      <w:pPr>
        <w:ind w:left="4320" w:hanging="360"/>
      </w:pPr>
      <w:rPr>
        <w:rFonts w:ascii="Wingdings" w:hAnsi="Wingdings" w:hint="default"/>
      </w:rPr>
    </w:lvl>
    <w:lvl w:ilvl="6" w:tplc="FCE237E6">
      <w:start w:val="1"/>
      <w:numFmt w:val="bullet"/>
      <w:lvlText w:val=""/>
      <w:lvlJc w:val="left"/>
      <w:pPr>
        <w:ind w:left="5040" w:hanging="360"/>
      </w:pPr>
      <w:rPr>
        <w:rFonts w:ascii="Symbol" w:hAnsi="Symbol" w:hint="default"/>
      </w:rPr>
    </w:lvl>
    <w:lvl w:ilvl="7" w:tplc="D338A88E">
      <w:start w:val="1"/>
      <w:numFmt w:val="bullet"/>
      <w:lvlText w:val="o"/>
      <w:lvlJc w:val="left"/>
      <w:pPr>
        <w:ind w:left="5760" w:hanging="360"/>
      </w:pPr>
      <w:rPr>
        <w:rFonts w:ascii="Courier New" w:hAnsi="Courier New" w:hint="default"/>
      </w:rPr>
    </w:lvl>
    <w:lvl w:ilvl="8" w:tplc="FE301468">
      <w:start w:val="1"/>
      <w:numFmt w:val="bullet"/>
      <w:lvlText w:val=""/>
      <w:lvlJc w:val="left"/>
      <w:pPr>
        <w:ind w:left="6480" w:hanging="360"/>
      </w:pPr>
      <w:rPr>
        <w:rFonts w:ascii="Wingdings" w:hAnsi="Wingdings" w:hint="default"/>
      </w:rPr>
    </w:lvl>
  </w:abstractNum>
  <w:abstractNum w:abstractNumId="20" w15:restartNumberingAfterBreak="0">
    <w:nsid w:val="5CDC1AF0"/>
    <w:multiLevelType w:val="hybridMultilevel"/>
    <w:tmpl w:val="36D63F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EDC0ECC"/>
    <w:multiLevelType w:val="hybridMultilevel"/>
    <w:tmpl w:val="593E33F4"/>
    <w:lvl w:ilvl="0" w:tplc="80887B74">
      <w:start w:val="1"/>
      <w:numFmt w:val="bullet"/>
      <w:lvlText w:val=""/>
      <w:lvlJc w:val="left"/>
      <w:pPr>
        <w:ind w:left="720" w:hanging="360"/>
      </w:pPr>
      <w:rPr>
        <w:rFonts w:ascii="Symbol" w:hAnsi="Symbol" w:hint="default"/>
      </w:rPr>
    </w:lvl>
    <w:lvl w:ilvl="1" w:tplc="84261BF0">
      <w:start w:val="1"/>
      <w:numFmt w:val="bullet"/>
      <w:lvlText w:val="o"/>
      <w:lvlJc w:val="left"/>
      <w:pPr>
        <w:ind w:left="1440" w:hanging="360"/>
      </w:pPr>
      <w:rPr>
        <w:rFonts w:ascii="Courier New" w:hAnsi="Courier New" w:hint="default"/>
      </w:rPr>
    </w:lvl>
    <w:lvl w:ilvl="2" w:tplc="0AB42094">
      <w:start w:val="1"/>
      <w:numFmt w:val="bullet"/>
      <w:lvlText w:val=""/>
      <w:lvlJc w:val="left"/>
      <w:pPr>
        <w:ind w:left="2160" w:hanging="360"/>
      </w:pPr>
      <w:rPr>
        <w:rFonts w:ascii="Wingdings" w:hAnsi="Wingdings" w:hint="default"/>
      </w:rPr>
    </w:lvl>
    <w:lvl w:ilvl="3" w:tplc="506213B2">
      <w:start w:val="1"/>
      <w:numFmt w:val="bullet"/>
      <w:lvlText w:val=""/>
      <w:lvlJc w:val="left"/>
      <w:pPr>
        <w:ind w:left="2880" w:hanging="360"/>
      </w:pPr>
      <w:rPr>
        <w:rFonts w:ascii="Symbol" w:hAnsi="Symbol" w:hint="default"/>
      </w:rPr>
    </w:lvl>
    <w:lvl w:ilvl="4" w:tplc="0FF6A80C">
      <w:start w:val="1"/>
      <w:numFmt w:val="bullet"/>
      <w:lvlText w:val="o"/>
      <w:lvlJc w:val="left"/>
      <w:pPr>
        <w:ind w:left="3600" w:hanging="360"/>
      </w:pPr>
      <w:rPr>
        <w:rFonts w:ascii="Courier New" w:hAnsi="Courier New" w:hint="default"/>
      </w:rPr>
    </w:lvl>
    <w:lvl w:ilvl="5" w:tplc="509E3CE6">
      <w:start w:val="1"/>
      <w:numFmt w:val="bullet"/>
      <w:lvlText w:val=""/>
      <w:lvlJc w:val="left"/>
      <w:pPr>
        <w:ind w:left="4320" w:hanging="360"/>
      </w:pPr>
      <w:rPr>
        <w:rFonts w:ascii="Wingdings" w:hAnsi="Wingdings" w:hint="default"/>
      </w:rPr>
    </w:lvl>
    <w:lvl w:ilvl="6" w:tplc="983E1496">
      <w:start w:val="1"/>
      <w:numFmt w:val="bullet"/>
      <w:lvlText w:val=""/>
      <w:lvlJc w:val="left"/>
      <w:pPr>
        <w:ind w:left="5040" w:hanging="360"/>
      </w:pPr>
      <w:rPr>
        <w:rFonts w:ascii="Symbol" w:hAnsi="Symbol" w:hint="default"/>
      </w:rPr>
    </w:lvl>
    <w:lvl w:ilvl="7" w:tplc="397009F6">
      <w:start w:val="1"/>
      <w:numFmt w:val="bullet"/>
      <w:lvlText w:val="o"/>
      <w:lvlJc w:val="left"/>
      <w:pPr>
        <w:ind w:left="5760" w:hanging="360"/>
      </w:pPr>
      <w:rPr>
        <w:rFonts w:ascii="Courier New" w:hAnsi="Courier New" w:hint="default"/>
      </w:rPr>
    </w:lvl>
    <w:lvl w:ilvl="8" w:tplc="84DA3FA0">
      <w:start w:val="1"/>
      <w:numFmt w:val="bullet"/>
      <w:lvlText w:val=""/>
      <w:lvlJc w:val="left"/>
      <w:pPr>
        <w:ind w:left="6480" w:hanging="360"/>
      </w:pPr>
      <w:rPr>
        <w:rFonts w:ascii="Wingdings" w:hAnsi="Wingdings" w:hint="default"/>
      </w:rPr>
    </w:lvl>
  </w:abstractNum>
  <w:abstractNum w:abstractNumId="22" w15:restartNumberingAfterBreak="0">
    <w:nsid w:val="63CD6EC7"/>
    <w:multiLevelType w:val="hybridMultilevel"/>
    <w:tmpl w:val="EBCEE3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3F4646C"/>
    <w:multiLevelType w:val="hybridMultilevel"/>
    <w:tmpl w:val="EB7A59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620273A"/>
    <w:multiLevelType w:val="hybridMultilevel"/>
    <w:tmpl w:val="145E9B74"/>
    <w:lvl w:ilvl="0" w:tplc="5B94C2EA">
      <w:start w:val="1"/>
      <w:numFmt w:val="bullet"/>
      <w:lvlText w:val=""/>
      <w:lvlJc w:val="left"/>
      <w:pPr>
        <w:ind w:left="720" w:hanging="360"/>
      </w:pPr>
      <w:rPr>
        <w:rFonts w:ascii="Symbol" w:hAnsi="Symbol" w:hint="default"/>
      </w:rPr>
    </w:lvl>
    <w:lvl w:ilvl="1" w:tplc="22382E64">
      <w:start w:val="1"/>
      <w:numFmt w:val="bullet"/>
      <w:lvlText w:val="o"/>
      <w:lvlJc w:val="left"/>
      <w:pPr>
        <w:ind w:left="1440" w:hanging="360"/>
      </w:pPr>
      <w:rPr>
        <w:rFonts w:ascii="Courier New" w:hAnsi="Courier New" w:hint="default"/>
      </w:rPr>
    </w:lvl>
    <w:lvl w:ilvl="2" w:tplc="F6D01C42">
      <w:start w:val="1"/>
      <w:numFmt w:val="bullet"/>
      <w:lvlText w:val=""/>
      <w:lvlJc w:val="left"/>
      <w:pPr>
        <w:ind w:left="2160" w:hanging="360"/>
      </w:pPr>
      <w:rPr>
        <w:rFonts w:ascii="Wingdings" w:hAnsi="Wingdings" w:hint="default"/>
      </w:rPr>
    </w:lvl>
    <w:lvl w:ilvl="3" w:tplc="7D802D14">
      <w:start w:val="1"/>
      <w:numFmt w:val="bullet"/>
      <w:lvlText w:val=""/>
      <w:lvlJc w:val="left"/>
      <w:pPr>
        <w:ind w:left="2880" w:hanging="360"/>
      </w:pPr>
      <w:rPr>
        <w:rFonts w:ascii="Symbol" w:hAnsi="Symbol" w:hint="default"/>
      </w:rPr>
    </w:lvl>
    <w:lvl w:ilvl="4" w:tplc="C83ADF86">
      <w:start w:val="1"/>
      <w:numFmt w:val="bullet"/>
      <w:lvlText w:val="o"/>
      <w:lvlJc w:val="left"/>
      <w:pPr>
        <w:ind w:left="3600" w:hanging="360"/>
      </w:pPr>
      <w:rPr>
        <w:rFonts w:ascii="Courier New" w:hAnsi="Courier New" w:hint="default"/>
      </w:rPr>
    </w:lvl>
    <w:lvl w:ilvl="5" w:tplc="B41C31DA">
      <w:start w:val="1"/>
      <w:numFmt w:val="bullet"/>
      <w:lvlText w:val=""/>
      <w:lvlJc w:val="left"/>
      <w:pPr>
        <w:ind w:left="4320" w:hanging="360"/>
      </w:pPr>
      <w:rPr>
        <w:rFonts w:ascii="Wingdings" w:hAnsi="Wingdings" w:hint="default"/>
      </w:rPr>
    </w:lvl>
    <w:lvl w:ilvl="6" w:tplc="C0D085CA">
      <w:start w:val="1"/>
      <w:numFmt w:val="bullet"/>
      <w:lvlText w:val=""/>
      <w:lvlJc w:val="left"/>
      <w:pPr>
        <w:ind w:left="5040" w:hanging="360"/>
      </w:pPr>
      <w:rPr>
        <w:rFonts w:ascii="Symbol" w:hAnsi="Symbol" w:hint="default"/>
      </w:rPr>
    </w:lvl>
    <w:lvl w:ilvl="7" w:tplc="0FBAD4F0">
      <w:start w:val="1"/>
      <w:numFmt w:val="bullet"/>
      <w:lvlText w:val="o"/>
      <w:lvlJc w:val="left"/>
      <w:pPr>
        <w:ind w:left="5760" w:hanging="360"/>
      </w:pPr>
      <w:rPr>
        <w:rFonts w:ascii="Courier New" w:hAnsi="Courier New" w:hint="default"/>
      </w:rPr>
    </w:lvl>
    <w:lvl w:ilvl="8" w:tplc="88025D92">
      <w:start w:val="1"/>
      <w:numFmt w:val="bullet"/>
      <w:lvlText w:val=""/>
      <w:lvlJc w:val="left"/>
      <w:pPr>
        <w:ind w:left="6480" w:hanging="360"/>
      </w:pPr>
      <w:rPr>
        <w:rFonts w:ascii="Wingdings" w:hAnsi="Wingdings" w:hint="default"/>
      </w:rPr>
    </w:lvl>
  </w:abstractNum>
  <w:abstractNum w:abstractNumId="25" w15:restartNumberingAfterBreak="0">
    <w:nsid w:val="683744F3"/>
    <w:multiLevelType w:val="hybridMultilevel"/>
    <w:tmpl w:val="6B724F7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A790398"/>
    <w:multiLevelType w:val="hybridMultilevel"/>
    <w:tmpl w:val="037AC160"/>
    <w:lvl w:ilvl="0" w:tplc="0CE29CF0">
      <w:start w:val="1"/>
      <w:numFmt w:val="bullet"/>
      <w:lvlText w:val=""/>
      <w:lvlJc w:val="left"/>
      <w:pPr>
        <w:ind w:left="720" w:hanging="360"/>
      </w:pPr>
      <w:rPr>
        <w:rFonts w:ascii="Symbol" w:hAnsi="Symbol" w:hint="default"/>
      </w:rPr>
    </w:lvl>
    <w:lvl w:ilvl="1" w:tplc="3738F18C">
      <w:start w:val="1"/>
      <w:numFmt w:val="bullet"/>
      <w:lvlText w:val="o"/>
      <w:lvlJc w:val="left"/>
      <w:pPr>
        <w:ind w:left="1440" w:hanging="360"/>
      </w:pPr>
      <w:rPr>
        <w:rFonts w:ascii="Courier New" w:hAnsi="Courier New" w:hint="default"/>
      </w:rPr>
    </w:lvl>
    <w:lvl w:ilvl="2" w:tplc="1FB817D4">
      <w:start w:val="1"/>
      <w:numFmt w:val="bullet"/>
      <w:lvlText w:val=""/>
      <w:lvlJc w:val="left"/>
      <w:pPr>
        <w:ind w:left="2160" w:hanging="360"/>
      </w:pPr>
      <w:rPr>
        <w:rFonts w:ascii="Wingdings" w:hAnsi="Wingdings" w:hint="default"/>
      </w:rPr>
    </w:lvl>
    <w:lvl w:ilvl="3" w:tplc="A9DC0556">
      <w:start w:val="1"/>
      <w:numFmt w:val="bullet"/>
      <w:lvlText w:val=""/>
      <w:lvlJc w:val="left"/>
      <w:pPr>
        <w:ind w:left="2880" w:hanging="360"/>
      </w:pPr>
      <w:rPr>
        <w:rFonts w:ascii="Symbol" w:hAnsi="Symbol" w:hint="default"/>
      </w:rPr>
    </w:lvl>
    <w:lvl w:ilvl="4" w:tplc="21C6FA10">
      <w:start w:val="1"/>
      <w:numFmt w:val="bullet"/>
      <w:lvlText w:val="o"/>
      <w:lvlJc w:val="left"/>
      <w:pPr>
        <w:ind w:left="3600" w:hanging="360"/>
      </w:pPr>
      <w:rPr>
        <w:rFonts w:ascii="Courier New" w:hAnsi="Courier New" w:hint="default"/>
      </w:rPr>
    </w:lvl>
    <w:lvl w:ilvl="5" w:tplc="DC9ABDBE">
      <w:start w:val="1"/>
      <w:numFmt w:val="bullet"/>
      <w:lvlText w:val=""/>
      <w:lvlJc w:val="left"/>
      <w:pPr>
        <w:ind w:left="4320" w:hanging="360"/>
      </w:pPr>
      <w:rPr>
        <w:rFonts w:ascii="Wingdings" w:hAnsi="Wingdings" w:hint="default"/>
      </w:rPr>
    </w:lvl>
    <w:lvl w:ilvl="6" w:tplc="C434B134">
      <w:start w:val="1"/>
      <w:numFmt w:val="bullet"/>
      <w:lvlText w:val=""/>
      <w:lvlJc w:val="left"/>
      <w:pPr>
        <w:ind w:left="5040" w:hanging="360"/>
      </w:pPr>
      <w:rPr>
        <w:rFonts w:ascii="Symbol" w:hAnsi="Symbol" w:hint="default"/>
      </w:rPr>
    </w:lvl>
    <w:lvl w:ilvl="7" w:tplc="A62A3B20">
      <w:start w:val="1"/>
      <w:numFmt w:val="bullet"/>
      <w:lvlText w:val="o"/>
      <w:lvlJc w:val="left"/>
      <w:pPr>
        <w:ind w:left="5760" w:hanging="360"/>
      </w:pPr>
      <w:rPr>
        <w:rFonts w:ascii="Courier New" w:hAnsi="Courier New" w:hint="default"/>
      </w:rPr>
    </w:lvl>
    <w:lvl w:ilvl="8" w:tplc="C5864B16">
      <w:start w:val="1"/>
      <w:numFmt w:val="bullet"/>
      <w:lvlText w:val=""/>
      <w:lvlJc w:val="left"/>
      <w:pPr>
        <w:ind w:left="6480" w:hanging="360"/>
      </w:pPr>
      <w:rPr>
        <w:rFonts w:ascii="Wingdings" w:hAnsi="Wingdings" w:hint="default"/>
      </w:rPr>
    </w:lvl>
  </w:abstractNum>
  <w:abstractNum w:abstractNumId="27" w15:restartNumberingAfterBreak="0">
    <w:nsid w:val="6BBE251F"/>
    <w:multiLevelType w:val="hybridMultilevel"/>
    <w:tmpl w:val="C232723A"/>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2B43DC7"/>
    <w:multiLevelType w:val="hybridMultilevel"/>
    <w:tmpl w:val="6A7A2B6A"/>
    <w:lvl w:ilvl="0" w:tplc="CAB050C0">
      <w:start w:val="1"/>
      <w:numFmt w:val="decimal"/>
      <w:lvlText w:val="%1."/>
      <w:lvlJc w:val="left"/>
      <w:pPr>
        <w:tabs>
          <w:tab w:val="num" w:pos="720"/>
        </w:tabs>
        <w:ind w:left="720" w:hanging="360"/>
      </w:pPr>
    </w:lvl>
    <w:lvl w:ilvl="1" w:tplc="578AD442" w:tentative="1">
      <w:start w:val="1"/>
      <w:numFmt w:val="decimal"/>
      <w:lvlText w:val="%2."/>
      <w:lvlJc w:val="left"/>
      <w:pPr>
        <w:tabs>
          <w:tab w:val="num" w:pos="1440"/>
        </w:tabs>
        <w:ind w:left="1440" w:hanging="360"/>
      </w:pPr>
    </w:lvl>
    <w:lvl w:ilvl="2" w:tplc="7E8C4854" w:tentative="1">
      <w:start w:val="1"/>
      <w:numFmt w:val="decimal"/>
      <w:lvlText w:val="%3."/>
      <w:lvlJc w:val="left"/>
      <w:pPr>
        <w:tabs>
          <w:tab w:val="num" w:pos="2160"/>
        </w:tabs>
        <w:ind w:left="2160" w:hanging="360"/>
      </w:pPr>
    </w:lvl>
    <w:lvl w:ilvl="3" w:tplc="3CE6CF9E" w:tentative="1">
      <w:start w:val="1"/>
      <w:numFmt w:val="decimal"/>
      <w:lvlText w:val="%4."/>
      <w:lvlJc w:val="left"/>
      <w:pPr>
        <w:tabs>
          <w:tab w:val="num" w:pos="2880"/>
        </w:tabs>
        <w:ind w:left="2880" w:hanging="360"/>
      </w:pPr>
    </w:lvl>
    <w:lvl w:ilvl="4" w:tplc="77F46E9A" w:tentative="1">
      <w:start w:val="1"/>
      <w:numFmt w:val="decimal"/>
      <w:lvlText w:val="%5."/>
      <w:lvlJc w:val="left"/>
      <w:pPr>
        <w:tabs>
          <w:tab w:val="num" w:pos="3600"/>
        </w:tabs>
        <w:ind w:left="3600" w:hanging="360"/>
      </w:pPr>
    </w:lvl>
    <w:lvl w:ilvl="5" w:tplc="A77CCDC4" w:tentative="1">
      <w:start w:val="1"/>
      <w:numFmt w:val="decimal"/>
      <w:lvlText w:val="%6."/>
      <w:lvlJc w:val="left"/>
      <w:pPr>
        <w:tabs>
          <w:tab w:val="num" w:pos="4320"/>
        </w:tabs>
        <w:ind w:left="4320" w:hanging="360"/>
      </w:pPr>
    </w:lvl>
    <w:lvl w:ilvl="6" w:tplc="7E9A43C4" w:tentative="1">
      <w:start w:val="1"/>
      <w:numFmt w:val="decimal"/>
      <w:lvlText w:val="%7."/>
      <w:lvlJc w:val="left"/>
      <w:pPr>
        <w:tabs>
          <w:tab w:val="num" w:pos="5040"/>
        </w:tabs>
        <w:ind w:left="5040" w:hanging="360"/>
      </w:pPr>
    </w:lvl>
    <w:lvl w:ilvl="7" w:tplc="2548A098" w:tentative="1">
      <w:start w:val="1"/>
      <w:numFmt w:val="decimal"/>
      <w:lvlText w:val="%8."/>
      <w:lvlJc w:val="left"/>
      <w:pPr>
        <w:tabs>
          <w:tab w:val="num" w:pos="5760"/>
        </w:tabs>
        <w:ind w:left="5760" w:hanging="360"/>
      </w:pPr>
    </w:lvl>
    <w:lvl w:ilvl="8" w:tplc="85F8DD8A" w:tentative="1">
      <w:start w:val="1"/>
      <w:numFmt w:val="decimal"/>
      <w:lvlText w:val="%9."/>
      <w:lvlJc w:val="left"/>
      <w:pPr>
        <w:tabs>
          <w:tab w:val="num" w:pos="6480"/>
        </w:tabs>
        <w:ind w:left="6480" w:hanging="360"/>
      </w:pPr>
    </w:lvl>
  </w:abstractNum>
  <w:abstractNum w:abstractNumId="29" w15:restartNumberingAfterBreak="0">
    <w:nsid w:val="72E45F92"/>
    <w:multiLevelType w:val="hybridMultilevel"/>
    <w:tmpl w:val="EB7A591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7E9C6C23"/>
    <w:multiLevelType w:val="hybridMultilevel"/>
    <w:tmpl w:val="7DF215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EF55C4F"/>
    <w:multiLevelType w:val="hybridMultilevel"/>
    <w:tmpl w:val="095A0E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060134784">
    <w:abstractNumId w:val="10"/>
  </w:num>
  <w:num w:numId="2" w16cid:durableId="522328485">
    <w:abstractNumId w:val="28"/>
  </w:num>
  <w:num w:numId="3" w16cid:durableId="1295326857">
    <w:abstractNumId w:val="9"/>
  </w:num>
  <w:num w:numId="4" w16cid:durableId="810949536">
    <w:abstractNumId w:val="23"/>
  </w:num>
  <w:num w:numId="5" w16cid:durableId="900599822">
    <w:abstractNumId w:val="29"/>
  </w:num>
  <w:num w:numId="6" w16cid:durableId="1778793862">
    <w:abstractNumId w:val="11"/>
  </w:num>
  <w:num w:numId="7" w16cid:durableId="693699323">
    <w:abstractNumId w:val="7"/>
  </w:num>
  <w:num w:numId="8" w16cid:durableId="1946498870">
    <w:abstractNumId w:val="8"/>
  </w:num>
  <w:num w:numId="9" w16cid:durableId="1440568415">
    <w:abstractNumId w:val="6"/>
  </w:num>
  <w:num w:numId="10" w16cid:durableId="262419969">
    <w:abstractNumId w:val="2"/>
  </w:num>
  <w:num w:numId="11" w16cid:durableId="766460130">
    <w:abstractNumId w:val="27"/>
  </w:num>
  <w:num w:numId="12" w16cid:durableId="1558665051">
    <w:abstractNumId w:val="5"/>
  </w:num>
  <w:num w:numId="13" w16cid:durableId="389891391">
    <w:abstractNumId w:val="14"/>
  </w:num>
  <w:num w:numId="14" w16cid:durableId="253364317">
    <w:abstractNumId w:val="22"/>
  </w:num>
  <w:num w:numId="15" w16cid:durableId="318922759">
    <w:abstractNumId w:val="1"/>
  </w:num>
  <w:num w:numId="16" w16cid:durableId="1790003489">
    <w:abstractNumId w:val="21"/>
  </w:num>
  <w:num w:numId="17" w16cid:durableId="2058317994">
    <w:abstractNumId w:val="19"/>
  </w:num>
  <w:num w:numId="18" w16cid:durableId="1099451987">
    <w:abstractNumId w:val="26"/>
  </w:num>
  <w:num w:numId="19" w16cid:durableId="1510372291">
    <w:abstractNumId w:val="24"/>
  </w:num>
  <w:num w:numId="20" w16cid:durableId="412506330">
    <w:abstractNumId w:val="20"/>
  </w:num>
  <w:num w:numId="21" w16cid:durableId="937255706">
    <w:abstractNumId w:val="4"/>
  </w:num>
  <w:num w:numId="22" w16cid:durableId="744106134">
    <w:abstractNumId w:val="12"/>
  </w:num>
  <w:num w:numId="23" w16cid:durableId="1738019247">
    <w:abstractNumId w:val="0"/>
  </w:num>
  <w:num w:numId="24" w16cid:durableId="2047175847">
    <w:abstractNumId w:val="30"/>
  </w:num>
  <w:num w:numId="25" w16cid:durableId="1905138064">
    <w:abstractNumId w:val="15"/>
  </w:num>
  <w:num w:numId="26" w16cid:durableId="1791121009">
    <w:abstractNumId w:val="31"/>
  </w:num>
  <w:num w:numId="27" w16cid:durableId="1839685950">
    <w:abstractNumId w:val="16"/>
  </w:num>
  <w:num w:numId="28" w16cid:durableId="278878419">
    <w:abstractNumId w:val="17"/>
  </w:num>
  <w:num w:numId="29" w16cid:durableId="352614262">
    <w:abstractNumId w:val="13"/>
  </w:num>
  <w:num w:numId="30" w16cid:durableId="1333726776">
    <w:abstractNumId w:val="25"/>
  </w:num>
  <w:num w:numId="31" w16cid:durableId="1305544097">
    <w:abstractNumId w:val="3"/>
  </w:num>
  <w:num w:numId="32" w16cid:durableId="30416903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2B44"/>
    <w:rsid w:val="00005A92"/>
    <w:rsid w:val="00007A16"/>
    <w:rsid w:val="00007C1C"/>
    <w:rsid w:val="00012EF6"/>
    <w:rsid w:val="000218B6"/>
    <w:rsid w:val="00026571"/>
    <w:rsid w:val="00027CB7"/>
    <w:rsid w:val="00034AD5"/>
    <w:rsid w:val="00037CFE"/>
    <w:rsid w:val="00052B44"/>
    <w:rsid w:val="00052DB8"/>
    <w:rsid w:val="00054A99"/>
    <w:rsid w:val="00055696"/>
    <w:rsid w:val="00062E0C"/>
    <w:rsid w:val="000634C2"/>
    <w:rsid w:val="000639BF"/>
    <w:rsid w:val="00066655"/>
    <w:rsid w:val="000841F9"/>
    <w:rsid w:val="00091373"/>
    <w:rsid w:val="000940AA"/>
    <w:rsid w:val="000A46F0"/>
    <w:rsid w:val="000A7BA7"/>
    <w:rsid w:val="000B606E"/>
    <w:rsid w:val="000C3E4D"/>
    <w:rsid w:val="000C4479"/>
    <w:rsid w:val="000D2D48"/>
    <w:rsid w:val="000D70EA"/>
    <w:rsid w:val="000D7F5C"/>
    <w:rsid w:val="00104B59"/>
    <w:rsid w:val="00127404"/>
    <w:rsid w:val="00133925"/>
    <w:rsid w:val="001346FF"/>
    <w:rsid w:val="001407CC"/>
    <w:rsid w:val="00140FF8"/>
    <w:rsid w:val="001447CC"/>
    <w:rsid w:val="001479C4"/>
    <w:rsid w:val="0015301A"/>
    <w:rsid w:val="00153B91"/>
    <w:rsid w:val="00153C46"/>
    <w:rsid w:val="001540B9"/>
    <w:rsid w:val="00156922"/>
    <w:rsid w:val="00164A30"/>
    <w:rsid w:val="00172076"/>
    <w:rsid w:val="0017380B"/>
    <w:rsid w:val="001D38DD"/>
    <w:rsid w:val="001D3FBC"/>
    <w:rsid w:val="001D414E"/>
    <w:rsid w:val="001D4AEF"/>
    <w:rsid w:val="001E3FE4"/>
    <w:rsid w:val="001F066A"/>
    <w:rsid w:val="002073DF"/>
    <w:rsid w:val="002277E6"/>
    <w:rsid w:val="00240F22"/>
    <w:rsid w:val="002529AF"/>
    <w:rsid w:val="00252B42"/>
    <w:rsid w:val="00252D2B"/>
    <w:rsid w:val="00254F11"/>
    <w:rsid w:val="00261DED"/>
    <w:rsid w:val="00263409"/>
    <w:rsid w:val="00271396"/>
    <w:rsid w:val="002726D1"/>
    <w:rsid w:val="00273BD5"/>
    <w:rsid w:val="002829F5"/>
    <w:rsid w:val="00291AE6"/>
    <w:rsid w:val="00295557"/>
    <w:rsid w:val="00297886"/>
    <w:rsid w:val="002A0B0D"/>
    <w:rsid w:val="002A0E97"/>
    <w:rsid w:val="002A6045"/>
    <w:rsid w:val="002D5356"/>
    <w:rsid w:val="002D65D1"/>
    <w:rsid w:val="002D6A59"/>
    <w:rsid w:val="002D6ECC"/>
    <w:rsid w:val="002E3BBB"/>
    <w:rsid w:val="002F03D0"/>
    <w:rsid w:val="002F35BA"/>
    <w:rsid w:val="00304EA6"/>
    <w:rsid w:val="003179A4"/>
    <w:rsid w:val="003332E6"/>
    <w:rsid w:val="003409DF"/>
    <w:rsid w:val="003456EE"/>
    <w:rsid w:val="003506C6"/>
    <w:rsid w:val="003519C6"/>
    <w:rsid w:val="00363B98"/>
    <w:rsid w:val="00366162"/>
    <w:rsid w:val="00366E50"/>
    <w:rsid w:val="003719FE"/>
    <w:rsid w:val="00374FF0"/>
    <w:rsid w:val="003773C2"/>
    <w:rsid w:val="003818F6"/>
    <w:rsid w:val="003B21A9"/>
    <w:rsid w:val="003C0C99"/>
    <w:rsid w:val="003E2D39"/>
    <w:rsid w:val="003E3C6B"/>
    <w:rsid w:val="003F3CE3"/>
    <w:rsid w:val="003F7979"/>
    <w:rsid w:val="00400E04"/>
    <w:rsid w:val="004010C9"/>
    <w:rsid w:val="004026BA"/>
    <w:rsid w:val="0040418C"/>
    <w:rsid w:val="00406085"/>
    <w:rsid w:val="004068F9"/>
    <w:rsid w:val="00410E59"/>
    <w:rsid w:val="0041742B"/>
    <w:rsid w:val="00430134"/>
    <w:rsid w:val="00436DD3"/>
    <w:rsid w:val="004379EA"/>
    <w:rsid w:val="00440C70"/>
    <w:rsid w:val="004411AC"/>
    <w:rsid w:val="004417C4"/>
    <w:rsid w:val="004530C3"/>
    <w:rsid w:val="004536BA"/>
    <w:rsid w:val="0045444B"/>
    <w:rsid w:val="004558E3"/>
    <w:rsid w:val="004709A4"/>
    <w:rsid w:val="004906F8"/>
    <w:rsid w:val="004912D2"/>
    <w:rsid w:val="00492091"/>
    <w:rsid w:val="0049472C"/>
    <w:rsid w:val="004A1131"/>
    <w:rsid w:val="004A1CE1"/>
    <w:rsid w:val="004A5ED6"/>
    <w:rsid w:val="004B7CA5"/>
    <w:rsid w:val="004C5083"/>
    <w:rsid w:val="004C5BD4"/>
    <w:rsid w:val="004D491B"/>
    <w:rsid w:val="004D5A10"/>
    <w:rsid w:val="004E11AC"/>
    <w:rsid w:val="004E2284"/>
    <w:rsid w:val="004F1D1B"/>
    <w:rsid w:val="004F2849"/>
    <w:rsid w:val="004F7293"/>
    <w:rsid w:val="005011EB"/>
    <w:rsid w:val="00502D8C"/>
    <w:rsid w:val="00503AB4"/>
    <w:rsid w:val="005077D3"/>
    <w:rsid w:val="005112FE"/>
    <w:rsid w:val="00511463"/>
    <w:rsid w:val="005131ED"/>
    <w:rsid w:val="00514C52"/>
    <w:rsid w:val="005252E8"/>
    <w:rsid w:val="00527E5E"/>
    <w:rsid w:val="00542C33"/>
    <w:rsid w:val="00543C48"/>
    <w:rsid w:val="00546CF0"/>
    <w:rsid w:val="00546F15"/>
    <w:rsid w:val="00547E69"/>
    <w:rsid w:val="0055071C"/>
    <w:rsid w:val="00562471"/>
    <w:rsid w:val="00566566"/>
    <w:rsid w:val="00574FD5"/>
    <w:rsid w:val="005836A9"/>
    <w:rsid w:val="005850A1"/>
    <w:rsid w:val="005871B2"/>
    <w:rsid w:val="00590B97"/>
    <w:rsid w:val="0059222B"/>
    <w:rsid w:val="00593A63"/>
    <w:rsid w:val="00597C41"/>
    <w:rsid w:val="005A00EF"/>
    <w:rsid w:val="005A3F9A"/>
    <w:rsid w:val="005B23CF"/>
    <w:rsid w:val="005C36AF"/>
    <w:rsid w:val="005D2D69"/>
    <w:rsid w:val="005D2FC8"/>
    <w:rsid w:val="005D66AE"/>
    <w:rsid w:val="005E4D6D"/>
    <w:rsid w:val="005F1FED"/>
    <w:rsid w:val="006079BB"/>
    <w:rsid w:val="006100D4"/>
    <w:rsid w:val="00617131"/>
    <w:rsid w:val="006225E5"/>
    <w:rsid w:val="00631B9B"/>
    <w:rsid w:val="0063307D"/>
    <w:rsid w:val="006415E9"/>
    <w:rsid w:val="00642B08"/>
    <w:rsid w:val="0065513D"/>
    <w:rsid w:val="006639DD"/>
    <w:rsid w:val="006707B2"/>
    <w:rsid w:val="00674EA0"/>
    <w:rsid w:val="00674F76"/>
    <w:rsid w:val="006823F7"/>
    <w:rsid w:val="00693196"/>
    <w:rsid w:val="00697621"/>
    <w:rsid w:val="006A2829"/>
    <w:rsid w:val="006A31CC"/>
    <w:rsid w:val="006A7D27"/>
    <w:rsid w:val="006B0346"/>
    <w:rsid w:val="006B2BED"/>
    <w:rsid w:val="006D0644"/>
    <w:rsid w:val="006D0B50"/>
    <w:rsid w:val="006D1329"/>
    <w:rsid w:val="006D1B9B"/>
    <w:rsid w:val="006E2BB3"/>
    <w:rsid w:val="006E488A"/>
    <w:rsid w:val="006E4B83"/>
    <w:rsid w:val="006E5FF1"/>
    <w:rsid w:val="006E691D"/>
    <w:rsid w:val="006E6C26"/>
    <w:rsid w:val="006F5CF0"/>
    <w:rsid w:val="007107D5"/>
    <w:rsid w:val="0073059F"/>
    <w:rsid w:val="00737220"/>
    <w:rsid w:val="0074355B"/>
    <w:rsid w:val="00745061"/>
    <w:rsid w:val="00746598"/>
    <w:rsid w:val="00747339"/>
    <w:rsid w:val="00763182"/>
    <w:rsid w:val="00766BC3"/>
    <w:rsid w:val="0077429E"/>
    <w:rsid w:val="0078039A"/>
    <w:rsid w:val="00792171"/>
    <w:rsid w:val="007A5465"/>
    <w:rsid w:val="007B035D"/>
    <w:rsid w:val="007C78F6"/>
    <w:rsid w:val="007D3708"/>
    <w:rsid w:val="007D6E73"/>
    <w:rsid w:val="007F69EA"/>
    <w:rsid w:val="0080633D"/>
    <w:rsid w:val="008079A4"/>
    <w:rsid w:val="00807F0E"/>
    <w:rsid w:val="008111B1"/>
    <w:rsid w:val="00825D92"/>
    <w:rsid w:val="00826F67"/>
    <w:rsid w:val="00827BF1"/>
    <w:rsid w:val="00840BC7"/>
    <w:rsid w:val="008434F2"/>
    <w:rsid w:val="00845308"/>
    <w:rsid w:val="008502CD"/>
    <w:rsid w:val="008509F1"/>
    <w:rsid w:val="00856E25"/>
    <w:rsid w:val="00857E79"/>
    <w:rsid w:val="00860ED9"/>
    <w:rsid w:val="0089286E"/>
    <w:rsid w:val="00895AE1"/>
    <w:rsid w:val="008A0F0B"/>
    <w:rsid w:val="008A68DE"/>
    <w:rsid w:val="008B12FF"/>
    <w:rsid w:val="008B5446"/>
    <w:rsid w:val="008C09B7"/>
    <w:rsid w:val="008C36A6"/>
    <w:rsid w:val="008D2AEA"/>
    <w:rsid w:val="008D656E"/>
    <w:rsid w:val="008D6BCA"/>
    <w:rsid w:val="008E01AD"/>
    <w:rsid w:val="008E1024"/>
    <w:rsid w:val="008E5605"/>
    <w:rsid w:val="008E66B9"/>
    <w:rsid w:val="008E721D"/>
    <w:rsid w:val="008F4D9E"/>
    <w:rsid w:val="008F78CC"/>
    <w:rsid w:val="009008EE"/>
    <w:rsid w:val="009026FA"/>
    <w:rsid w:val="009168FA"/>
    <w:rsid w:val="00927120"/>
    <w:rsid w:val="009408D5"/>
    <w:rsid w:val="00941A08"/>
    <w:rsid w:val="00944061"/>
    <w:rsid w:val="009451CB"/>
    <w:rsid w:val="00951B9C"/>
    <w:rsid w:val="00952D34"/>
    <w:rsid w:val="00961665"/>
    <w:rsid w:val="00975C0E"/>
    <w:rsid w:val="00977D29"/>
    <w:rsid w:val="0098588B"/>
    <w:rsid w:val="009863CB"/>
    <w:rsid w:val="0099069B"/>
    <w:rsid w:val="0099131F"/>
    <w:rsid w:val="00991512"/>
    <w:rsid w:val="00992F4D"/>
    <w:rsid w:val="00997571"/>
    <w:rsid w:val="009B0127"/>
    <w:rsid w:val="009B209E"/>
    <w:rsid w:val="009B26DA"/>
    <w:rsid w:val="009B4809"/>
    <w:rsid w:val="009B7214"/>
    <w:rsid w:val="009C156D"/>
    <w:rsid w:val="009C2EA4"/>
    <w:rsid w:val="009C3F54"/>
    <w:rsid w:val="009C5D94"/>
    <w:rsid w:val="009D73A3"/>
    <w:rsid w:val="009E4678"/>
    <w:rsid w:val="009F692A"/>
    <w:rsid w:val="00A16451"/>
    <w:rsid w:val="00A20803"/>
    <w:rsid w:val="00A21358"/>
    <w:rsid w:val="00A278B9"/>
    <w:rsid w:val="00A310B2"/>
    <w:rsid w:val="00A34DBF"/>
    <w:rsid w:val="00A35F54"/>
    <w:rsid w:val="00A4603C"/>
    <w:rsid w:val="00A46344"/>
    <w:rsid w:val="00A46F38"/>
    <w:rsid w:val="00A501BB"/>
    <w:rsid w:val="00A51AD3"/>
    <w:rsid w:val="00A538A0"/>
    <w:rsid w:val="00A544A9"/>
    <w:rsid w:val="00A5598B"/>
    <w:rsid w:val="00A56ED9"/>
    <w:rsid w:val="00A602F4"/>
    <w:rsid w:val="00A60C06"/>
    <w:rsid w:val="00A720CE"/>
    <w:rsid w:val="00A728AD"/>
    <w:rsid w:val="00A774BB"/>
    <w:rsid w:val="00A867D5"/>
    <w:rsid w:val="00A90409"/>
    <w:rsid w:val="00AA0A18"/>
    <w:rsid w:val="00AA1A5E"/>
    <w:rsid w:val="00AA43E1"/>
    <w:rsid w:val="00AA4EB7"/>
    <w:rsid w:val="00AA72AF"/>
    <w:rsid w:val="00AA7746"/>
    <w:rsid w:val="00AB2036"/>
    <w:rsid w:val="00AB4E16"/>
    <w:rsid w:val="00AB7181"/>
    <w:rsid w:val="00AC2E48"/>
    <w:rsid w:val="00AD0D48"/>
    <w:rsid w:val="00AD427E"/>
    <w:rsid w:val="00AE22A6"/>
    <w:rsid w:val="00AE6A49"/>
    <w:rsid w:val="00AE7A15"/>
    <w:rsid w:val="00AF754C"/>
    <w:rsid w:val="00B12F11"/>
    <w:rsid w:val="00B1402A"/>
    <w:rsid w:val="00B37987"/>
    <w:rsid w:val="00B446FD"/>
    <w:rsid w:val="00B522F1"/>
    <w:rsid w:val="00B566BE"/>
    <w:rsid w:val="00B62DE7"/>
    <w:rsid w:val="00B70262"/>
    <w:rsid w:val="00B72594"/>
    <w:rsid w:val="00B81C94"/>
    <w:rsid w:val="00B860B1"/>
    <w:rsid w:val="00B9426D"/>
    <w:rsid w:val="00B95887"/>
    <w:rsid w:val="00B963CA"/>
    <w:rsid w:val="00B976E0"/>
    <w:rsid w:val="00BA282F"/>
    <w:rsid w:val="00BA3E9A"/>
    <w:rsid w:val="00BA4DB7"/>
    <w:rsid w:val="00BB4814"/>
    <w:rsid w:val="00BC2B50"/>
    <w:rsid w:val="00BC62E4"/>
    <w:rsid w:val="00BD0DA1"/>
    <w:rsid w:val="00BD4637"/>
    <w:rsid w:val="00BD4929"/>
    <w:rsid w:val="00BD4FDD"/>
    <w:rsid w:val="00BE4CEC"/>
    <w:rsid w:val="00BF54ED"/>
    <w:rsid w:val="00C03CDE"/>
    <w:rsid w:val="00C25690"/>
    <w:rsid w:val="00C30490"/>
    <w:rsid w:val="00C31404"/>
    <w:rsid w:val="00C31FD4"/>
    <w:rsid w:val="00C438E6"/>
    <w:rsid w:val="00C6256B"/>
    <w:rsid w:val="00C662CD"/>
    <w:rsid w:val="00C81EB6"/>
    <w:rsid w:val="00C82FF1"/>
    <w:rsid w:val="00C83A27"/>
    <w:rsid w:val="00C90595"/>
    <w:rsid w:val="00C91837"/>
    <w:rsid w:val="00C953E1"/>
    <w:rsid w:val="00C965FB"/>
    <w:rsid w:val="00CA3706"/>
    <w:rsid w:val="00CA5053"/>
    <w:rsid w:val="00CA7BF3"/>
    <w:rsid w:val="00CC2E0F"/>
    <w:rsid w:val="00CC4F35"/>
    <w:rsid w:val="00CD72BD"/>
    <w:rsid w:val="00CD758B"/>
    <w:rsid w:val="00CE4636"/>
    <w:rsid w:val="00CF1995"/>
    <w:rsid w:val="00CF4FAE"/>
    <w:rsid w:val="00D042A9"/>
    <w:rsid w:val="00D05E94"/>
    <w:rsid w:val="00D06F10"/>
    <w:rsid w:val="00D21572"/>
    <w:rsid w:val="00D232A2"/>
    <w:rsid w:val="00D25D94"/>
    <w:rsid w:val="00D353AA"/>
    <w:rsid w:val="00D428A4"/>
    <w:rsid w:val="00D46558"/>
    <w:rsid w:val="00D47DB5"/>
    <w:rsid w:val="00D50E12"/>
    <w:rsid w:val="00D54C44"/>
    <w:rsid w:val="00D62027"/>
    <w:rsid w:val="00D7123A"/>
    <w:rsid w:val="00D71C00"/>
    <w:rsid w:val="00D7306B"/>
    <w:rsid w:val="00D828AD"/>
    <w:rsid w:val="00D84FA7"/>
    <w:rsid w:val="00D930F5"/>
    <w:rsid w:val="00D93FA1"/>
    <w:rsid w:val="00D95EA6"/>
    <w:rsid w:val="00D96277"/>
    <w:rsid w:val="00D9682B"/>
    <w:rsid w:val="00D97C53"/>
    <w:rsid w:val="00DA0C1D"/>
    <w:rsid w:val="00DA1126"/>
    <w:rsid w:val="00DA4EE5"/>
    <w:rsid w:val="00DB59AC"/>
    <w:rsid w:val="00DC15A8"/>
    <w:rsid w:val="00DC579F"/>
    <w:rsid w:val="00DC630C"/>
    <w:rsid w:val="00DD5357"/>
    <w:rsid w:val="00DE1A17"/>
    <w:rsid w:val="00DE2418"/>
    <w:rsid w:val="00DE278E"/>
    <w:rsid w:val="00DF52E9"/>
    <w:rsid w:val="00E0399A"/>
    <w:rsid w:val="00E049C3"/>
    <w:rsid w:val="00E05F55"/>
    <w:rsid w:val="00E304E6"/>
    <w:rsid w:val="00E30BE1"/>
    <w:rsid w:val="00E310F8"/>
    <w:rsid w:val="00E47E5D"/>
    <w:rsid w:val="00E526DA"/>
    <w:rsid w:val="00E527E3"/>
    <w:rsid w:val="00E54AEB"/>
    <w:rsid w:val="00E614EF"/>
    <w:rsid w:val="00E63EBE"/>
    <w:rsid w:val="00E64666"/>
    <w:rsid w:val="00E91ADB"/>
    <w:rsid w:val="00E956AC"/>
    <w:rsid w:val="00EA2CAB"/>
    <w:rsid w:val="00EA5F2D"/>
    <w:rsid w:val="00EB2A3B"/>
    <w:rsid w:val="00EB3679"/>
    <w:rsid w:val="00EB5E04"/>
    <w:rsid w:val="00EC246E"/>
    <w:rsid w:val="00EC2A8B"/>
    <w:rsid w:val="00EC3925"/>
    <w:rsid w:val="00ED33BD"/>
    <w:rsid w:val="00EE0DA1"/>
    <w:rsid w:val="00EE478E"/>
    <w:rsid w:val="00EE789C"/>
    <w:rsid w:val="00F06741"/>
    <w:rsid w:val="00F069DD"/>
    <w:rsid w:val="00F11935"/>
    <w:rsid w:val="00F12DB0"/>
    <w:rsid w:val="00F23F9E"/>
    <w:rsid w:val="00F261DD"/>
    <w:rsid w:val="00F327E5"/>
    <w:rsid w:val="00F406E7"/>
    <w:rsid w:val="00F41F80"/>
    <w:rsid w:val="00F551E5"/>
    <w:rsid w:val="00F6169E"/>
    <w:rsid w:val="00F67F27"/>
    <w:rsid w:val="00F72FA4"/>
    <w:rsid w:val="00F7384B"/>
    <w:rsid w:val="00F75F5D"/>
    <w:rsid w:val="00F76507"/>
    <w:rsid w:val="00F818DC"/>
    <w:rsid w:val="00F85D89"/>
    <w:rsid w:val="00F879FB"/>
    <w:rsid w:val="00F95743"/>
    <w:rsid w:val="00FA210E"/>
    <w:rsid w:val="00FA5E3A"/>
    <w:rsid w:val="00FA7113"/>
    <w:rsid w:val="00FB2C93"/>
    <w:rsid w:val="00FB6282"/>
    <w:rsid w:val="00FC2500"/>
    <w:rsid w:val="00FC4E64"/>
    <w:rsid w:val="00FD4EB8"/>
    <w:rsid w:val="00FE485B"/>
    <w:rsid w:val="00FF398E"/>
    <w:rsid w:val="00FF39AD"/>
    <w:rsid w:val="00FF4041"/>
    <w:rsid w:val="032AFBC9"/>
    <w:rsid w:val="03818D23"/>
    <w:rsid w:val="06C72A3E"/>
    <w:rsid w:val="13315DE3"/>
    <w:rsid w:val="2B1E1E61"/>
    <w:rsid w:val="3841B127"/>
    <w:rsid w:val="3FA1DE32"/>
    <w:rsid w:val="450C1A90"/>
    <w:rsid w:val="46D9A37B"/>
    <w:rsid w:val="4F871762"/>
    <w:rsid w:val="5E21B206"/>
    <w:rsid w:val="7A9320F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06AF9E5"/>
  <w15:chartTrackingRefBased/>
  <w15:docId w15:val="{5AB1385A-F111-4131-BD7F-8161B5FC17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C3E4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5569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12DB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310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31FD4"/>
    <w:pPr>
      <w:ind w:left="720"/>
      <w:contextualSpacing/>
    </w:pPr>
  </w:style>
  <w:style w:type="character" w:styleId="Hyperlink">
    <w:name w:val="Hyperlink"/>
    <w:basedOn w:val="DefaultParagraphFont"/>
    <w:uiPriority w:val="99"/>
    <w:unhideWhenUsed/>
    <w:rsid w:val="009C156D"/>
    <w:rPr>
      <w:color w:val="0563C1" w:themeColor="hyperlink"/>
      <w:u w:val="single"/>
    </w:rPr>
  </w:style>
  <w:style w:type="character" w:styleId="UnresolvedMention">
    <w:name w:val="Unresolved Mention"/>
    <w:basedOn w:val="DefaultParagraphFont"/>
    <w:uiPriority w:val="99"/>
    <w:semiHidden/>
    <w:unhideWhenUsed/>
    <w:rsid w:val="009C156D"/>
    <w:rPr>
      <w:color w:val="605E5C"/>
      <w:shd w:val="clear" w:color="auto" w:fill="E1DFDD"/>
    </w:rPr>
  </w:style>
  <w:style w:type="paragraph" w:styleId="Title">
    <w:name w:val="Title"/>
    <w:basedOn w:val="Normal"/>
    <w:next w:val="Normal"/>
    <w:link w:val="TitleChar"/>
    <w:uiPriority w:val="10"/>
    <w:qFormat/>
    <w:rsid w:val="00FA5E3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A5E3A"/>
    <w:rPr>
      <w:rFonts w:asciiTheme="majorHAnsi" w:eastAsiaTheme="majorEastAsia" w:hAnsiTheme="majorHAnsi" w:cstheme="majorBidi"/>
      <w:spacing w:val="-10"/>
      <w:kern w:val="28"/>
      <w:sz w:val="56"/>
      <w:szCs w:val="56"/>
    </w:rPr>
  </w:style>
  <w:style w:type="paragraph" w:customStyle="1" w:styleId="Body">
    <w:name w:val="Body"/>
    <w:rsid w:val="00D47DB5"/>
    <w:pPr>
      <w:pBdr>
        <w:top w:val="nil"/>
        <w:left w:val="nil"/>
        <w:bottom w:val="nil"/>
        <w:right w:val="nil"/>
        <w:between w:val="nil"/>
        <w:bar w:val="nil"/>
      </w:pBdr>
      <w:spacing w:after="0" w:line="240" w:lineRule="auto"/>
    </w:pPr>
    <w:rPr>
      <w:rFonts w:ascii="Arial" w:eastAsia="Arial" w:hAnsi="Arial" w:cs="Arial"/>
      <w:color w:val="000000"/>
      <w:kern w:val="0"/>
      <w:sz w:val="20"/>
      <w:szCs w:val="20"/>
      <w:u w:color="000000"/>
      <w:bdr w:val="nil"/>
      <w:lang w:eastAsia="ja-JP"/>
      <w14:ligatures w14:val="none"/>
    </w:rPr>
  </w:style>
  <w:style w:type="paragraph" w:styleId="Header">
    <w:name w:val="header"/>
    <w:basedOn w:val="Normal"/>
    <w:link w:val="HeaderChar"/>
    <w:uiPriority w:val="99"/>
    <w:unhideWhenUsed/>
    <w:rsid w:val="000C3E4D"/>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3E4D"/>
  </w:style>
  <w:style w:type="paragraph" w:styleId="Footer">
    <w:name w:val="footer"/>
    <w:basedOn w:val="Normal"/>
    <w:link w:val="FooterChar"/>
    <w:uiPriority w:val="99"/>
    <w:unhideWhenUsed/>
    <w:rsid w:val="000C3E4D"/>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3E4D"/>
  </w:style>
  <w:style w:type="character" w:customStyle="1" w:styleId="Heading1Char">
    <w:name w:val="Heading 1 Char"/>
    <w:basedOn w:val="DefaultParagraphFont"/>
    <w:link w:val="Heading1"/>
    <w:uiPriority w:val="9"/>
    <w:rsid w:val="000C3E4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55696"/>
    <w:rPr>
      <w:rFonts w:asciiTheme="majorHAnsi" w:eastAsiaTheme="majorEastAsia" w:hAnsiTheme="majorHAnsi" w:cstheme="majorBidi"/>
      <w:color w:val="2F5496" w:themeColor="accent1" w:themeShade="BF"/>
      <w:sz w:val="26"/>
      <w:szCs w:val="26"/>
    </w:rPr>
  </w:style>
  <w:style w:type="paragraph" w:styleId="NormalWeb">
    <w:name w:val="Normal (Web)"/>
    <w:basedOn w:val="Normal"/>
    <w:uiPriority w:val="99"/>
    <w:semiHidden/>
    <w:unhideWhenUsed/>
    <w:rsid w:val="00F261DD"/>
    <w:pPr>
      <w:spacing w:before="100" w:beforeAutospacing="1" w:after="100" w:afterAutospacing="1" w:line="240" w:lineRule="auto"/>
    </w:pPr>
    <w:rPr>
      <w:rFonts w:ascii="Times New Roman" w:eastAsia="Times New Roman" w:hAnsi="Times New Roman" w:cs="Times New Roman"/>
      <w:kern w:val="0"/>
      <w:sz w:val="24"/>
      <w:szCs w:val="24"/>
      <w:lang w:eastAsia="en-GB"/>
      <w14:ligatures w14:val="none"/>
    </w:rPr>
  </w:style>
  <w:style w:type="paragraph" w:styleId="Subtitle">
    <w:name w:val="Subtitle"/>
    <w:basedOn w:val="Normal"/>
    <w:next w:val="Normal"/>
    <w:link w:val="SubtitleChar"/>
    <w:uiPriority w:val="11"/>
    <w:qFormat/>
    <w:rsid w:val="00D50E12"/>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50E12"/>
    <w:rPr>
      <w:rFonts w:eastAsiaTheme="minorEastAsia"/>
      <w:color w:val="5A5A5A" w:themeColor="text1" w:themeTint="A5"/>
      <w:spacing w:val="15"/>
    </w:rPr>
  </w:style>
  <w:style w:type="character" w:customStyle="1" w:styleId="Hyperlink0">
    <w:name w:val="Hyperlink.0"/>
    <w:basedOn w:val="DefaultParagraphFont"/>
    <w:rsid w:val="00AD0D48"/>
    <w:rPr>
      <w:color w:val="0000FF"/>
      <w:u w:val="single" w:color="0000FF"/>
    </w:rPr>
  </w:style>
  <w:style w:type="character" w:customStyle="1" w:styleId="Heading3Char">
    <w:name w:val="Heading 3 Char"/>
    <w:basedOn w:val="DefaultParagraphFont"/>
    <w:link w:val="Heading3"/>
    <w:uiPriority w:val="9"/>
    <w:rsid w:val="00F12DB0"/>
    <w:rPr>
      <w:rFonts w:asciiTheme="majorHAnsi" w:eastAsiaTheme="majorEastAsia" w:hAnsiTheme="majorHAnsi" w:cstheme="majorBidi"/>
      <w:color w:val="1F3763" w:themeColor="accent1" w:themeShade="7F"/>
      <w:sz w:val="24"/>
      <w:szCs w:val="24"/>
    </w:rPr>
  </w:style>
  <w:style w:type="character" w:customStyle="1" w:styleId="ft">
    <w:name w:val="ft"/>
    <w:rsid w:val="005D66AE"/>
    <w:rPr>
      <w:lang w:val="en-US"/>
    </w:rPr>
  </w:style>
  <w:style w:type="paragraph" w:customStyle="1" w:styleId="paragraph">
    <w:name w:val="paragraph"/>
    <w:basedOn w:val="Normal"/>
    <w:rsid w:val="006F5CF0"/>
    <w:pPr>
      <w:spacing w:before="100" w:beforeAutospacing="1" w:after="100" w:afterAutospacing="1" w:line="240" w:lineRule="auto"/>
    </w:pPr>
    <w:rPr>
      <w:rFonts w:ascii="Times New Roman" w:eastAsia="Times New Roman" w:hAnsi="Times New Roman" w:cs="Times New Roman"/>
      <w:kern w:val="0"/>
      <w:sz w:val="24"/>
      <w:szCs w:val="24"/>
      <w:lang w:eastAsia="en-GB"/>
      <w14:ligatures w14:val="none"/>
    </w:rPr>
  </w:style>
  <w:style w:type="character" w:customStyle="1" w:styleId="normaltextrun">
    <w:name w:val="normaltextrun"/>
    <w:basedOn w:val="DefaultParagraphFont"/>
    <w:rsid w:val="006F5CF0"/>
  </w:style>
  <w:style w:type="character" w:customStyle="1" w:styleId="eop">
    <w:name w:val="eop"/>
    <w:basedOn w:val="DefaultParagraphFont"/>
    <w:rsid w:val="006F5CF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4444128">
      <w:bodyDiv w:val="1"/>
      <w:marLeft w:val="0"/>
      <w:marRight w:val="0"/>
      <w:marTop w:val="0"/>
      <w:marBottom w:val="0"/>
      <w:divBdr>
        <w:top w:val="none" w:sz="0" w:space="0" w:color="auto"/>
        <w:left w:val="none" w:sz="0" w:space="0" w:color="auto"/>
        <w:bottom w:val="none" w:sz="0" w:space="0" w:color="auto"/>
        <w:right w:val="none" w:sz="0" w:space="0" w:color="auto"/>
      </w:divBdr>
      <w:divsChild>
        <w:div w:id="1426262934">
          <w:marLeft w:val="0"/>
          <w:marRight w:val="0"/>
          <w:marTop w:val="0"/>
          <w:marBottom w:val="0"/>
          <w:divBdr>
            <w:top w:val="none" w:sz="0" w:space="0" w:color="auto"/>
            <w:left w:val="none" w:sz="0" w:space="0" w:color="auto"/>
            <w:bottom w:val="none" w:sz="0" w:space="0" w:color="auto"/>
            <w:right w:val="none" w:sz="0" w:space="0" w:color="auto"/>
          </w:divBdr>
        </w:div>
      </w:divsChild>
    </w:div>
    <w:div w:id="181749736">
      <w:bodyDiv w:val="1"/>
      <w:marLeft w:val="0"/>
      <w:marRight w:val="0"/>
      <w:marTop w:val="0"/>
      <w:marBottom w:val="0"/>
      <w:divBdr>
        <w:top w:val="none" w:sz="0" w:space="0" w:color="auto"/>
        <w:left w:val="none" w:sz="0" w:space="0" w:color="auto"/>
        <w:bottom w:val="none" w:sz="0" w:space="0" w:color="auto"/>
        <w:right w:val="none" w:sz="0" w:space="0" w:color="auto"/>
      </w:divBdr>
      <w:divsChild>
        <w:div w:id="695884940">
          <w:marLeft w:val="0"/>
          <w:marRight w:val="0"/>
          <w:marTop w:val="0"/>
          <w:marBottom w:val="0"/>
          <w:divBdr>
            <w:top w:val="none" w:sz="0" w:space="0" w:color="auto"/>
            <w:left w:val="none" w:sz="0" w:space="0" w:color="auto"/>
            <w:bottom w:val="none" w:sz="0" w:space="0" w:color="auto"/>
            <w:right w:val="none" w:sz="0" w:space="0" w:color="auto"/>
          </w:divBdr>
        </w:div>
      </w:divsChild>
    </w:div>
    <w:div w:id="379135112">
      <w:bodyDiv w:val="1"/>
      <w:marLeft w:val="0"/>
      <w:marRight w:val="0"/>
      <w:marTop w:val="0"/>
      <w:marBottom w:val="0"/>
      <w:divBdr>
        <w:top w:val="none" w:sz="0" w:space="0" w:color="auto"/>
        <w:left w:val="none" w:sz="0" w:space="0" w:color="auto"/>
        <w:bottom w:val="none" w:sz="0" w:space="0" w:color="auto"/>
        <w:right w:val="none" w:sz="0" w:space="0" w:color="auto"/>
      </w:divBdr>
      <w:divsChild>
        <w:div w:id="73669658">
          <w:marLeft w:val="922"/>
          <w:marRight w:val="0"/>
          <w:marTop w:val="72"/>
          <w:marBottom w:val="0"/>
          <w:divBdr>
            <w:top w:val="none" w:sz="0" w:space="0" w:color="auto"/>
            <w:left w:val="none" w:sz="0" w:space="0" w:color="auto"/>
            <w:bottom w:val="none" w:sz="0" w:space="0" w:color="auto"/>
            <w:right w:val="none" w:sz="0" w:space="0" w:color="auto"/>
          </w:divBdr>
        </w:div>
        <w:div w:id="291207730">
          <w:marLeft w:val="922"/>
          <w:marRight w:val="0"/>
          <w:marTop w:val="72"/>
          <w:marBottom w:val="0"/>
          <w:divBdr>
            <w:top w:val="none" w:sz="0" w:space="0" w:color="auto"/>
            <w:left w:val="none" w:sz="0" w:space="0" w:color="auto"/>
            <w:bottom w:val="none" w:sz="0" w:space="0" w:color="auto"/>
            <w:right w:val="none" w:sz="0" w:space="0" w:color="auto"/>
          </w:divBdr>
        </w:div>
        <w:div w:id="461769987">
          <w:marLeft w:val="922"/>
          <w:marRight w:val="0"/>
          <w:marTop w:val="72"/>
          <w:marBottom w:val="0"/>
          <w:divBdr>
            <w:top w:val="none" w:sz="0" w:space="0" w:color="auto"/>
            <w:left w:val="none" w:sz="0" w:space="0" w:color="auto"/>
            <w:bottom w:val="none" w:sz="0" w:space="0" w:color="auto"/>
            <w:right w:val="none" w:sz="0" w:space="0" w:color="auto"/>
          </w:divBdr>
        </w:div>
        <w:div w:id="470101802">
          <w:marLeft w:val="922"/>
          <w:marRight w:val="0"/>
          <w:marTop w:val="72"/>
          <w:marBottom w:val="0"/>
          <w:divBdr>
            <w:top w:val="none" w:sz="0" w:space="0" w:color="auto"/>
            <w:left w:val="none" w:sz="0" w:space="0" w:color="auto"/>
            <w:bottom w:val="none" w:sz="0" w:space="0" w:color="auto"/>
            <w:right w:val="none" w:sz="0" w:space="0" w:color="auto"/>
          </w:divBdr>
        </w:div>
        <w:div w:id="794181627">
          <w:marLeft w:val="922"/>
          <w:marRight w:val="0"/>
          <w:marTop w:val="72"/>
          <w:marBottom w:val="0"/>
          <w:divBdr>
            <w:top w:val="none" w:sz="0" w:space="0" w:color="auto"/>
            <w:left w:val="none" w:sz="0" w:space="0" w:color="auto"/>
            <w:bottom w:val="none" w:sz="0" w:space="0" w:color="auto"/>
            <w:right w:val="none" w:sz="0" w:space="0" w:color="auto"/>
          </w:divBdr>
        </w:div>
        <w:div w:id="1600142431">
          <w:marLeft w:val="922"/>
          <w:marRight w:val="0"/>
          <w:marTop w:val="72"/>
          <w:marBottom w:val="0"/>
          <w:divBdr>
            <w:top w:val="none" w:sz="0" w:space="0" w:color="auto"/>
            <w:left w:val="none" w:sz="0" w:space="0" w:color="auto"/>
            <w:bottom w:val="none" w:sz="0" w:space="0" w:color="auto"/>
            <w:right w:val="none" w:sz="0" w:space="0" w:color="auto"/>
          </w:divBdr>
        </w:div>
        <w:div w:id="1711219974">
          <w:marLeft w:val="922"/>
          <w:marRight w:val="0"/>
          <w:marTop w:val="72"/>
          <w:marBottom w:val="0"/>
          <w:divBdr>
            <w:top w:val="none" w:sz="0" w:space="0" w:color="auto"/>
            <w:left w:val="none" w:sz="0" w:space="0" w:color="auto"/>
            <w:bottom w:val="none" w:sz="0" w:space="0" w:color="auto"/>
            <w:right w:val="none" w:sz="0" w:space="0" w:color="auto"/>
          </w:divBdr>
        </w:div>
        <w:div w:id="1929734200">
          <w:marLeft w:val="922"/>
          <w:marRight w:val="0"/>
          <w:marTop w:val="72"/>
          <w:marBottom w:val="0"/>
          <w:divBdr>
            <w:top w:val="none" w:sz="0" w:space="0" w:color="auto"/>
            <w:left w:val="none" w:sz="0" w:space="0" w:color="auto"/>
            <w:bottom w:val="none" w:sz="0" w:space="0" w:color="auto"/>
            <w:right w:val="none" w:sz="0" w:space="0" w:color="auto"/>
          </w:divBdr>
        </w:div>
      </w:divsChild>
    </w:div>
    <w:div w:id="568728897">
      <w:bodyDiv w:val="1"/>
      <w:marLeft w:val="0"/>
      <w:marRight w:val="0"/>
      <w:marTop w:val="0"/>
      <w:marBottom w:val="0"/>
      <w:divBdr>
        <w:top w:val="none" w:sz="0" w:space="0" w:color="auto"/>
        <w:left w:val="none" w:sz="0" w:space="0" w:color="auto"/>
        <w:bottom w:val="none" w:sz="0" w:space="0" w:color="auto"/>
        <w:right w:val="none" w:sz="0" w:space="0" w:color="auto"/>
      </w:divBdr>
    </w:div>
    <w:div w:id="650867364">
      <w:bodyDiv w:val="1"/>
      <w:marLeft w:val="0"/>
      <w:marRight w:val="0"/>
      <w:marTop w:val="0"/>
      <w:marBottom w:val="0"/>
      <w:divBdr>
        <w:top w:val="none" w:sz="0" w:space="0" w:color="auto"/>
        <w:left w:val="none" w:sz="0" w:space="0" w:color="auto"/>
        <w:bottom w:val="none" w:sz="0" w:space="0" w:color="auto"/>
        <w:right w:val="none" w:sz="0" w:space="0" w:color="auto"/>
      </w:divBdr>
    </w:div>
    <w:div w:id="903759182">
      <w:bodyDiv w:val="1"/>
      <w:marLeft w:val="0"/>
      <w:marRight w:val="0"/>
      <w:marTop w:val="0"/>
      <w:marBottom w:val="0"/>
      <w:divBdr>
        <w:top w:val="none" w:sz="0" w:space="0" w:color="auto"/>
        <w:left w:val="none" w:sz="0" w:space="0" w:color="auto"/>
        <w:bottom w:val="none" w:sz="0" w:space="0" w:color="auto"/>
        <w:right w:val="none" w:sz="0" w:space="0" w:color="auto"/>
      </w:divBdr>
      <w:divsChild>
        <w:div w:id="281350411">
          <w:marLeft w:val="922"/>
          <w:marRight w:val="0"/>
          <w:marTop w:val="72"/>
          <w:marBottom w:val="0"/>
          <w:divBdr>
            <w:top w:val="none" w:sz="0" w:space="0" w:color="auto"/>
            <w:left w:val="none" w:sz="0" w:space="0" w:color="auto"/>
            <w:bottom w:val="none" w:sz="0" w:space="0" w:color="auto"/>
            <w:right w:val="none" w:sz="0" w:space="0" w:color="auto"/>
          </w:divBdr>
        </w:div>
        <w:div w:id="429198438">
          <w:marLeft w:val="922"/>
          <w:marRight w:val="0"/>
          <w:marTop w:val="72"/>
          <w:marBottom w:val="0"/>
          <w:divBdr>
            <w:top w:val="none" w:sz="0" w:space="0" w:color="auto"/>
            <w:left w:val="none" w:sz="0" w:space="0" w:color="auto"/>
            <w:bottom w:val="none" w:sz="0" w:space="0" w:color="auto"/>
            <w:right w:val="none" w:sz="0" w:space="0" w:color="auto"/>
          </w:divBdr>
        </w:div>
        <w:div w:id="902520509">
          <w:marLeft w:val="922"/>
          <w:marRight w:val="0"/>
          <w:marTop w:val="72"/>
          <w:marBottom w:val="0"/>
          <w:divBdr>
            <w:top w:val="none" w:sz="0" w:space="0" w:color="auto"/>
            <w:left w:val="none" w:sz="0" w:space="0" w:color="auto"/>
            <w:bottom w:val="none" w:sz="0" w:space="0" w:color="auto"/>
            <w:right w:val="none" w:sz="0" w:space="0" w:color="auto"/>
          </w:divBdr>
        </w:div>
        <w:div w:id="1422289123">
          <w:marLeft w:val="922"/>
          <w:marRight w:val="0"/>
          <w:marTop w:val="72"/>
          <w:marBottom w:val="0"/>
          <w:divBdr>
            <w:top w:val="none" w:sz="0" w:space="0" w:color="auto"/>
            <w:left w:val="none" w:sz="0" w:space="0" w:color="auto"/>
            <w:bottom w:val="none" w:sz="0" w:space="0" w:color="auto"/>
            <w:right w:val="none" w:sz="0" w:space="0" w:color="auto"/>
          </w:divBdr>
        </w:div>
        <w:div w:id="1729526462">
          <w:marLeft w:val="922"/>
          <w:marRight w:val="0"/>
          <w:marTop w:val="72"/>
          <w:marBottom w:val="0"/>
          <w:divBdr>
            <w:top w:val="none" w:sz="0" w:space="0" w:color="auto"/>
            <w:left w:val="none" w:sz="0" w:space="0" w:color="auto"/>
            <w:bottom w:val="none" w:sz="0" w:space="0" w:color="auto"/>
            <w:right w:val="none" w:sz="0" w:space="0" w:color="auto"/>
          </w:divBdr>
        </w:div>
        <w:div w:id="2043239433">
          <w:marLeft w:val="922"/>
          <w:marRight w:val="0"/>
          <w:marTop w:val="72"/>
          <w:marBottom w:val="0"/>
          <w:divBdr>
            <w:top w:val="none" w:sz="0" w:space="0" w:color="auto"/>
            <w:left w:val="none" w:sz="0" w:space="0" w:color="auto"/>
            <w:bottom w:val="none" w:sz="0" w:space="0" w:color="auto"/>
            <w:right w:val="none" w:sz="0" w:space="0" w:color="auto"/>
          </w:divBdr>
        </w:div>
      </w:divsChild>
    </w:div>
    <w:div w:id="1179155766">
      <w:bodyDiv w:val="1"/>
      <w:marLeft w:val="0"/>
      <w:marRight w:val="0"/>
      <w:marTop w:val="0"/>
      <w:marBottom w:val="0"/>
      <w:divBdr>
        <w:top w:val="none" w:sz="0" w:space="0" w:color="auto"/>
        <w:left w:val="none" w:sz="0" w:space="0" w:color="auto"/>
        <w:bottom w:val="none" w:sz="0" w:space="0" w:color="auto"/>
        <w:right w:val="none" w:sz="0" w:space="0" w:color="auto"/>
      </w:divBdr>
      <w:divsChild>
        <w:div w:id="359626678">
          <w:marLeft w:val="547"/>
          <w:marRight w:val="0"/>
          <w:marTop w:val="0"/>
          <w:marBottom w:val="0"/>
          <w:divBdr>
            <w:top w:val="none" w:sz="0" w:space="0" w:color="auto"/>
            <w:left w:val="none" w:sz="0" w:space="0" w:color="auto"/>
            <w:bottom w:val="none" w:sz="0" w:space="0" w:color="auto"/>
            <w:right w:val="none" w:sz="0" w:space="0" w:color="auto"/>
          </w:divBdr>
        </w:div>
        <w:div w:id="771361763">
          <w:marLeft w:val="547"/>
          <w:marRight w:val="0"/>
          <w:marTop w:val="0"/>
          <w:marBottom w:val="0"/>
          <w:divBdr>
            <w:top w:val="none" w:sz="0" w:space="0" w:color="auto"/>
            <w:left w:val="none" w:sz="0" w:space="0" w:color="auto"/>
            <w:bottom w:val="none" w:sz="0" w:space="0" w:color="auto"/>
            <w:right w:val="none" w:sz="0" w:space="0" w:color="auto"/>
          </w:divBdr>
        </w:div>
        <w:div w:id="340284804">
          <w:marLeft w:val="547"/>
          <w:marRight w:val="0"/>
          <w:marTop w:val="0"/>
          <w:marBottom w:val="0"/>
          <w:divBdr>
            <w:top w:val="none" w:sz="0" w:space="0" w:color="auto"/>
            <w:left w:val="none" w:sz="0" w:space="0" w:color="auto"/>
            <w:bottom w:val="none" w:sz="0" w:space="0" w:color="auto"/>
            <w:right w:val="none" w:sz="0" w:space="0" w:color="auto"/>
          </w:divBdr>
        </w:div>
        <w:div w:id="2106805591">
          <w:marLeft w:val="547"/>
          <w:marRight w:val="0"/>
          <w:marTop w:val="0"/>
          <w:marBottom w:val="0"/>
          <w:divBdr>
            <w:top w:val="none" w:sz="0" w:space="0" w:color="auto"/>
            <w:left w:val="none" w:sz="0" w:space="0" w:color="auto"/>
            <w:bottom w:val="none" w:sz="0" w:space="0" w:color="auto"/>
            <w:right w:val="none" w:sz="0" w:space="0" w:color="auto"/>
          </w:divBdr>
        </w:div>
        <w:div w:id="1656715418">
          <w:marLeft w:val="547"/>
          <w:marRight w:val="0"/>
          <w:marTop w:val="0"/>
          <w:marBottom w:val="0"/>
          <w:divBdr>
            <w:top w:val="none" w:sz="0" w:space="0" w:color="auto"/>
            <w:left w:val="none" w:sz="0" w:space="0" w:color="auto"/>
            <w:bottom w:val="none" w:sz="0" w:space="0" w:color="auto"/>
            <w:right w:val="none" w:sz="0" w:space="0" w:color="auto"/>
          </w:divBdr>
        </w:div>
        <w:div w:id="952711809">
          <w:marLeft w:val="1166"/>
          <w:marRight w:val="0"/>
          <w:marTop w:val="0"/>
          <w:marBottom w:val="0"/>
          <w:divBdr>
            <w:top w:val="none" w:sz="0" w:space="0" w:color="auto"/>
            <w:left w:val="none" w:sz="0" w:space="0" w:color="auto"/>
            <w:bottom w:val="none" w:sz="0" w:space="0" w:color="auto"/>
            <w:right w:val="none" w:sz="0" w:space="0" w:color="auto"/>
          </w:divBdr>
        </w:div>
        <w:div w:id="1525361398">
          <w:marLeft w:val="547"/>
          <w:marRight w:val="0"/>
          <w:marTop w:val="0"/>
          <w:marBottom w:val="0"/>
          <w:divBdr>
            <w:top w:val="none" w:sz="0" w:space="0" w:color="auto"/>
            <w:left w:val="none" w:sz="0" w:space="0" w:color="auto"/>
            <w:bottom w:val="none" w:sz="0" w:space="0" w:color="auto"/>
            <w:right w:val="none" w:sz="0" w:space="0" w:color="auto"/>
          </w:divBdr>
        </w:div>
        <w:div w:id="288438056">
          <w:marLeft w:val="1166"/>
          <w:marRight w:val="0"/>
          <w:marTop w:val="0"/>
          <w:marBottom w:val="0"/>
          <w:divBdr>
            <w:top w:val="none" w:sz="0" w:space="0" w:color="auto"/>
            <w:left w:val="none" w:sz="0" w:space="0" w:color="auto"/>
            <w:bottom w:val="none" w:sz="0" w:space="0" w:color="auto"/>
            <w:right w:val="none" w:sz="0" w:space="0" w:color="auto"/>
          </w:divBdr>
        </w:div>
        <w:div w:id="1470979940">
          <w:marLeft w:val="1166"/>
          <w:marRight w:val="0"/>
          <w:marTop w:val="0"/>
          <w:marBottom w:val="0"/>
          <w:divBdr>
            <w:top w:val="none" w:sz="0" w:space="0" w:color="auto"/>
            <w:left w:val="none" w:sz="0" w:space="0" w:color="auto"/>
            <w:bottom w:val="none" w:sz="0" w:space="0" w:color="auto"/>
            <w:right w:val="none" w:sz="0" w:space="0" w:color="auto"/>
          </w:divBdr>
        </w:div>
        <w:div w:id="144444122">
          <w:marLeft w:val="1166"/>
          <w:marRight w:val="0"/>
          <w:marTop w:val="0"/>
          <w:marBottom w:val="0"/>
          <w:divBdr>
            <w:top w:val="none" w:sz="0" w:space="0" w:color="auto"/>
            <w:left w:val="none" w:sz="0" w:space="0" w:color="auto"/>
            <w:bottom w:val="none" w:sz="0" w:space="0" w:color="auto"/>
            <w:right w:val="none" w:sz="0" w:space="0" w:color="auto"/>
          </w:divBdr>
        </w:div>
        <w:div w:id="657346179">
          <w:marLeft w:val="1166"/>
          <w:marRight w:val="0"/>
          <w:marTop w:val="0"/>
          <w:marBottom w:val="0"/>
          <w:divBdr>
            <w:top w:val="none" w:sz="0" w:space="0" w:color="auto"/>
            <w:left w:val="none" w:sz="0" w:space="0" w:color="auto"/>
            <w:bottom w:val="none" w:sz="0" w:space="0" w:color="auto"/>
            <w:right w:val="none" w:sz="0" w:space="0" w:color="auto"/>
          </w:divBdr>
        </w:div>
        <w:div w:id="49310113">
          <w:marLeft w:val="1800"/>
          <w:marRight w:val="0"/>
          <w:marTop w:val="0"/>
          <w:marBottom w:val="0"/>
          <w:divBdr>
            <w:top w:val="none" w:sz="0" w:space="0" w:color="auto"/>
            <w:left w:val="none" w:sz="0" w:space="0" w:color="auto"/>
            <w:bottom w:val="none" w:sz="0" w:space="0" w:color="auto"/>
            <w:right w:val="none" w:sz="0" w:space="0" w:color="auto"/>
          </w:divBdr>
        </w:div>
        <w:div w:id="284777254">
          <w:marLeft w:val="1166"/>
          <w:marRight w:val="0"/>
          <w:marTop w:val="0"/>
          <w:marBottom w:val="0"/>
          <w:divBdr>
            <w:top w:val="none" w:sz="0" w:space="0" w:color="auto"/>
            <w:left w:val="none" w:sz="0" w:space="0" w:color="auto"/>
            <w:bottom w:val="none" w:sz="0" w:space="0" w:color="auto"/>
            <w:right w:val="none" w:sz="0" w:space="0" w:color="auto"/>
          </w:divBdr>
        </w:div>
        <w:div w:id="1021395188">
          <w:marLeft w:val="1166"/>
          <w:marRight w:val="0"/>
          <w:marTop w:val="0"/>
          <w:marBottom w:val="0"/>
          <w:divBdr>
            <w:top w:val="none" w:sz="0" w:space="0" w:color="auto"/>
            <w:left w:val="none" w:sz="0" w:space="0" w:color="auto"/>
            <w:bottom w:val="none" w:sz="0" w:space="0" w:color="auto"/>
            <w:right w:val="none" w:sz="0" w:space="0" w:color="auto"/>
          </w:divBdr>
        </w:div>
        <w:div w:id="1398472775">
          <w:marLeft w:val="1166"/>
          <w:marRight w:val="0"/>
          <w:marTop w:val="0"/>
          <w:marBottom w:val="0"/>
          <w:divBdr>
            <w:top w:val="none" w:sz="0" w:space="0" w:color="auto"/>
            <w:left w:val="none" w:sz="0" w:space="0" w:color="auto"/>
            <w:bottom w:val="none" w:sz="0" w:space="0" w:color="auto"/>
            <w:right w:val="none" w:sz="0" w:space="0" w:color="auto"/>
          </w:divBdr>
        </w:div>
        <w:div w:id="732628140">
          <w:marLeft w:val="1166"/>
          <w:marRight w:val="0"/>
          <w:marTop w:val="0"/>
          <w:marBottom w:val="0"/>
          <w:divBdr>
            <w:top w:val="none" w:sz="0" w:space="0" w:color="auto"/>
            <w:left w:val="none" w:sz="0" w:space="0" w:color="auto"/>
            <w:bottom w:val="none" w:sz="0" w:space="0" w:color="auto"/>
            <w:right w:val="none" w:sz="0" w:space="0" w:color="auto"/>
          </w:divBdr>
        </w:div>
      </w:divsChild>
    </w:div>
    <w:div w:id="1861968082">
      <w:bodyDiv w:val="1"/>
      <w:marLeft w:val="0"/>
      <w:marRight w:val="0"/>
      <w:marTop w:val="0"/>
      <w:marBottom w:val="0"/>
      <w:divBdr>
        <w:top w:val="none" w:sz="0" w:space="0" w:color="auto"/>
        <w:left w:val="none" w:sz="0" w:space="0" w:color="auto"/>
        <w:bottom w:val="none" w:sz="0" w:space="0" w:color="auto"/>
        <w:right w:val="none" w:sz="0" w:space="0" w:color="auto"/>
      </w:divBdr>
      <w:divsChild>
        <w:div w:id="1374185082">
          <w:marLeft w:val="0"/>
          <w:marRight w:val="0"/>
          <w:marTop w:val="0"/>
          <w:marBottom w:val="0"/>
          <w:divBdr>
            <w:top w:val="none" w:sz="0" w:space="0" w:color="auto"/>
            <w:left w:val="none" w:sz="0" w:space="0" w:color="auto"/>
            <w:bottom w:val="none" w:sz="0" w:space="0" w:color="auto"/>
            <w:right w:val="none" w:sz="0" w:space="0" w:color="auto"/>
          </w:divBdr>
        </w:div>
        <w:div w:id="7019873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healthplacements@shu.ac.uk" TargetMode="External"/><Relationship Id="rId18" Type="http://schemas.openxmlformats.org/officeDocument/2006/relationships/image" Target="media/image2.emf"/><Relationship Id="rId26" Type="http://schemas.openxmlformats.org/officeDocument/2006/relationships/hyperlink" Target="https://www.shu.ac.uk/health-social-placements/profession-information/occupational-therapy/preparation" TargetMode="External"/><Relationship Id="rId39" Type="http://schemas.openxmlformats.org/officeDocument/2006/relationships/image" Target="media/image12.svg"/><Relationship Id="rId3" Type="http://schemas.openxmlformats.org/officeDocument/2006/relationships/customXml" Target="../customXml/item3.xml"/><Relationship Id="rId21" Type="http://schemas.openxmlformats.org/officeDocument/2006/relationships/diagramData" Target="diagrams/data1.xml"/><Relationship Id="rId34" Type="http://schemas.openxmlformats.org/officeDocument/2006/relationships/image" Target="media/image7.png"/><Relationship Id="rId42" Type="http://schemas.openxmlformats.org/officeDocument/2006/relationships/image" Target="media/image15.png"/><Relationship Id="rId7" Type="http://schemas.openxmlformats.org/officeDocument/2006/relationships/settings" Target="settings.xml"/><Relationship Id="rId12" Type="http://schemas.openxmlformats.org/officeDocument/2006/relationships/hyperlink" Target="mailto:otpblsubmission@shu.ac.uk" TargetMode="External"/><Relationship Id="rId17" Type="http://schemas.openxmlformats.org/officeDocument/2006/relationships/hyperlink" Target="https://www.shu.ac.uk/health-social-placements/profession-information/occupational-therapy/practice-placement-educator-preparation-and-support" TargetMode="External"/><Relationship Id="rId25" Type="http://schemas.microsoft.com/office/2007/relationships/diagramDrawing" Target="diagrams/drawing1.xml"/><Relationship Id="rId33" Type="http://schemas.openxmlformats.org/officeDocument/2006/relationships/image" Target="media/image6.svg"/><Relationship Id="rId38"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hyperlink" Target="https://www.shu.ac.uk/health-social-placements/placement-information/student-support/attendance-and-absence" TargetMode="External"/><Relationship Id="rId20" Type="http://schemas.openxmlformats.org/officeDocument/2006/relationships/footer" Target="footer1.xml"/><Relationship Id="rId29" Type="http://schemas.openxmlformats.org/officeDocument/2006/relationships/image" Target="media/image3.png"/><Relationship Id="rId41" Type="http://schemas.openxmlformats.org/officeDocument/2006/relationships/image" Target="media/image14.sv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diagramColors" Target="diagrams/colors1.xml"/><Relationship Id="rId32" Type="http://schemas.openxmlformats.org/officeDocument/2006/relationships/image" Target="media/image5.png"/><Relationship Id="rId37" Type="http://schemas.openxmlformats.org/officeDocument/2006/relationships/image" Target="media/image10.svg"/><Relationship Id="rId40" Type="http://schemas.openxmlformats.org/officeDocument/2006/relationships/image" Target="media/image13.png"/><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mailto:s.lacey@shu.ac.uk" TargetMode="External"/><Relationship Id="rId23" Type="http://schemas.openxmlformats.org/officeDocument/2006/relationships/diagramQuickStyle" Target="diagrams/quickStyle1.xml"/><Relationship Id="rId28" Type="http://schemas.openxmlformats.org/officeDocument/2006/relationships/hyperlink" Target="https://www.hcpc-uk.org/globalassets/standards/standards-of-proficiency/reviewing/occupational-therapists-new-standards.pdf" TargetMode="External"/><Relationship Id="rId36" Type="http://schemas.openxmlformats.org/officeDocument/2006/relationships/image" Target="media/image9.png"/><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package" Target="embeddings/Microsoft_Visio_Drawing1.vsdx"/><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k.garvey@shu.ac.uk" TargetMode="External"/><Relationship Id="rId22" Type="http://schemas.openxmlformats.org/officeDocument/2006/relationships/diagramLayout" Target="diagrams/layout1.xml"/><Relationship Id="rId27" Type="http://schemas.openxmlformats.org/officeDocument/2006/relationships/hyperlink" Target="https://www.hcpc-uk.org/globalassets/standards/standards-of-proficiency/reviewing/occupational-therapists-new-standards.pdf" TargetMode="External"/><Relationship Id="rId30" Type="http://schemas.openxmlformats.org/officeDocument/2006/relationships/image" Target="media/image4.emf"/><Relationship Id="rId35" Type="http://schemas.openxmlformats.org/officeDocument/2006/relationships/image" Target="media/image8.svg"/><Relationship Id="rId43" Type="http://schemas.openxmlformats.org/officeDocument/2006/relationships/image" Target="media/image16.svg"/></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CDACE79-DF70-4843-80C0-537DDDA1737A}" type="doc">
      <dgm:prSet loTypeId="urn:microsoft.com/office/officeart/2005/8/layout/hProcess7" loCatId="list" qsTypeId="urn:microsoft.com/office/officeart/2005/8/quickstyle/simple1" qsCatId="simple" csTypeId="urn:microsoft.com/office/officeart/2005/8/colors/colorful3" csCatId="colorful" phldr="1"/>
      <dgm:spPr/>
      <dgm:t>
        <a:bodyPr/>
        <a:lstStyle/>
        <a:p>
          <a:endParaRPr lang="en-GB"/>
        </a:p>
      </dgm:t>
    </dgm:pt>
    <dgm:pt modelId="{BFF307D6-ABD0-41C2-B05C-48F44EF20F4C}">
      <dgm:prSet phldrT="[Text]" custT="1"/>
      <dgm:spPr>
        <a:solidFill>
          <a:srgbClr val="CC0066"/>
        </a:solidFill>
      </dgm:spPr>
      <dgm:t>
        <a:bodyPr/>
        <a:lstStyle/>
        <a:p>
          <a:r>
            <a:rPr lang="en-GB" sz="1200" b="1" u="none">
              <a:solidFill>
                <a:schemeClr val="bg1"/>
              </a:solidFill>
            </a:rPr>
            <a:t>Occupational Therapy Foundations - </a:t>
          </a:r>
          <a:r>
            <a:rPr lang="en-GB" sz="1200" b="1" i="0" u="none"/>
            <a:t>Developing Core Professional Understanding and Identity</a:t>
          </a:r>
          <a:endParaRPr lang="en-GB" sz="1200" b="1" u="none">
            <a:solidFill>
              <a:schemeClr val="bg1"/>
            </a:solidFill>
          </a:endParaRPr>
        </a:p>
      </dgm:t>
    </dgm:pt>
    <dgm:pt modelId="{60DBDDDD-2F07-4F7D-A863-717A55ED0579}" type="sibTrans" cxnId="{8AE6126A-08C8-412A-8242-B43DA743A193}">
      <dgm:prSet/>
      <dgm:spPr/>
      <dgm:t>
        <a:bodyPr/>
        <a:lstStyle/>
        <a:p>
          <a:endParaRPr lang="en-GB"/>
        </a:p>
      </dgm:t>
    </dgm:pt>
    <dgm:pt modelId="{6273CC66-D4E0-4612-9D60-71497E1C90A6}" type="parTrans" cxnId="{8AE6126A-08C8-412A-8242-B43DA743A193}">
      <dgm:prSet/>
      <dgm:spPr/>
      <dgm:t>
        <a:bodyPr/>
        <a:lstStyle/>
        <a:p>
          <a:endParaRPr lang="en-GB"/>
        </a:p>
      </dgm:t>
    </dgm:pt>
    <dgm:pt modelId="{605FFA0E-8345-4C51-A55E-908B669B4888}">
      <dgm:prSet phldrT="[Text]" custT="1"/>
      <dgm:spPr>
        <a:solidFill>
          <a:schemeClr val="bg1">
            <a:lumMod val="75000"/>
          </a:schemeClr>
        </a:solidFill>
      </dgm:spPr>
      <dgm:t>
        <a:bodyPr/>
        <a:lstStyle/>
        <a:p>
          <a:pPr>
            <a:buNone/>
          </a:pPr>
          <a:r>
            <a:rPr lang="en-GB" sz="1200" b="1" i="0" u="none">
              <a:solidFill>
                <a:sysClr val="windowText" lastClr="000000"/>
              </a:solidFill>
            </a:rPr>
            <a:t>Practice Experience 1 PART A and PART B </a:t>
          </a:r>
          <a:endParaRPr lang="en-GB" sz="1200" b="0" i="0" u="none">
            <a:solidFill>
              <a:sysClr val="windowText" lastClr="000000"/>
            </a:solidFill>
          </a:endParaRPr>
        </a:p>
      </dgm:t>
    </dgm:pt>
    <dgm:pt modelId="{9E60642B-2419-425A-8135-4760FDD2F3B1}" type="sibTrans" cxnId="{85F26227-3A7C-4602-9B84-C135BC198A98}">
      <dgm:prSet/>
      <dgm:spPr/>
      <dgm:t>
        <a:bodyPr/>
        <a:lstStyle/>
        <a:p>
          <a:endParaRPr lang="en-GB"/>
        </a:p>
      </dgm:t>
    </dgm:pt>
    <dgm:pt modelId="{DDBE9CF7-D56A-4275-AE52-C81C499EAF24}" type="parTrans" cxnId="{85F26227-3A7C-4602-9B84-C135BC198A98}">
      <dgm:prSet/>
      <dgm:spPr/>
      <dgm:t>
        <a:bodyPr/>
        <a:lstStyle/>
        <a:p>
          <a:endParaRPr lang="en-GB"/>
        </a:p>
      </dgm:t>
    </dgm:pt>
    <dgm:pt modelId="{0DB7C736-683C-4963-8A84-CAC8701A3D46}">
      <dgm:prSet custT="1"/>
      <dgm:spPr>
        <a:solidFill>
          <a:schemeClr val="bg1">
            <a:lumMod val="75000"/>
          </a:schemeClr>
        </a:solidFill>
      </dgm:spPr>
      <dgm:t>
        <a:bodyPr/>
        <a:lstStyle/>
        <a:p>
          <a:r>
            <a:rPr lang="en-GB" sz="1200" b="1" i="0" u="none">
              <a:solidFill>
                <a:sysClr val="windowText" lastClr="000000"/>
              </a:solidFill>
            </a:rPr>
            <a:t>Practice Experience 2</a:t>
          </a:r>
          <a:endParaRPr lang="en-GB" sz="1200" b="0" i="0" u="none">
            <a:solidFill>
              <a:sysClr val="windowText" lastClr="000000"/>
            </a:solidFill>
          </a:endParaRPr>
        </a:p>
      </dgm:t>
    </dgm:pt>
    <dgm:pt modelId="{2D02C03A-3F9E-4E1B-86B5-97F3FC09E0FD}" type="sibTrans" cxnId="{DD1D8B74-58D4-4BB2-B150-C8D2A03C957E}">
      <dgm:prSet/>
      <dgm:spPr/>
      <dgm:t>
        <a:bodyPr/>
        <a:lstStyle/>
        <a:p>
          <a:endParaRPr lang="en-GB"/>
        </a:p>
      </dgm:t>
    </dgm:pt>
    <dgm:pt modelId="{D208C798-9D63-47BF-BC4D-4BA57D085E6D}" type="parTrans" cxnId="{DD1D8B74-58D4-4BB2-B150-C8D2A03C957E}">
      <dgm:prSet/>
      <dgm:spPr/>
      <dgm:t>
        <a:bodyPr/>
        <a:lstStyle/>
        <a:p>
          <a:endParaRPr lang="en-GB"/>
        </a:p>
      </dgm:t>
    </dgm:pt>
    <dgm:pt modelId="{62B94072-B3B0-452D-87A1-E98A6DDAE4A4}">
      <dgm:prSet phldrT="[Text]" custT="1"/>
      <dgm:spPr>
        <a:solidFill>
          <a:srgbClr val="CC0066"/>
        </a:solidFill>
      </dgm:spPr>
      <dgm:t>
        <a:bodyPr/>
        <a:lstStyle/>
        <a:p>
          <a:r>
            <a:rPr lang="en-GB" sz="800" b="0" i="1"/>
            <a:t>Students will develop introductory knowledge and understanding of the profession and its underpinning concepts and challenges, as well as basic principles and skills for practice.</a:t>
          </a:r>
          <a:endParaRPr lang="en-GB" sz="800" b="1">
            <a:solidFill>
              <a:schemeClr val="bg1"/>
            </a:solidFill>
          </a:endParaRPr>
        </a:p>
      </dgm:t>
    </dgm:pt>
    <dgm:pt modelId="{B55A22D9-BE40-4C3D-AEA6-94BB88DA601C}" type="parTrans" cxnId="{9DE815E1-7569-4923-B0F6-1DE43B70FDA6}">
      <dgm:prSet/>
      <dgm:spPr/>
      <dgm:t>
        <a:bodyPr/>
        <a:lstStyle/>
        <a:p>
          <a:endParaRPr lang="en-GB"/>
        </a:p>
      </dgm:t>
    </dgm:pt>
    <dgm:pt modelId="{7C44E15F-FF5A-473F-A59D-345E9AD200C1}" type="sibTrans" cxnId="{9DE815E1-7569-4923-B0F6-1DE43B70FDA6}">
      <dgm:prSet/>
      <dgm:spPr/>
      <dgm:t>
        <a:bodyPr/>
        <a:lstStyle/>
        <a:p>
          <a:endParaRPr lang="en-GB"/>
        </a:p>
      </dgm:t>
    </dgm:pt>
    <dgm:pt modelId="{908E7C93-185D-499C-8823-47B64CBA29A7}">
      <dgm:prSet custT="1"/>
      <dgm:spPr/>
      <dgm:t>
        <a:bodyPr/>
        <a:lstStyle/>
        <a:p>
          <a:r>
            <a:rPr lang="en-GB" sz="800" b="1" i="0"/>
            <a:t>Broad content</a:t>
          </a:r>
          <a:r>
            <a:rPr lang="en-GB" sz="800" b="0" i="0"/>
            <a:t>:  </a:t>
          </a:r>
        </a:p>
      </dgm:t>
    </dgm:pt>
    <dgm:pt modelId="{0B42A632-EC5F-469F-9621-3410053111DA}" type="parTrans" cxnId="{AACA1BF2-59B1-45E8-8BB4-8802C829EDEB}">
      <dgm:prSet/>
      <dgm:spPr/>
      <dgm:t>
        <a:bodyPr/>
        <a:lstStyle/>
        <a:p>
          <a:endParaRPr lang="en-GB"/>
        </a:p>
      </dgm:t>
    </dgm:pt>
    <dgm:pt modelId="{DCEFCD55-4906-4FC3-9D62-3FAB2101CFCD}" type="sibTrans" cxnId="{AACA1BF2-59B1-45E8-8BB4-8802C829EDEB}">
      <dgm:prSet/>
      <dgm:spPr/>
      <dgm:t>
        <a:bodyPr/>
        <a:lstStyle/>
        <a:p>
          <a:endParaRPr lang="en-GB"/>
        </a:p>
      </dgm:t>
    </dgm:pt>
    <dgm:pt modelId="{DF2F32DF-24FA-43FE-93F0-0FD9684498D0}">
      <dgm:prSet custT="1"/>
      <dgm:spPr/>
      <dgm:t>
        <a:bodyPr/>
        <a:lstStyle/>
        <a:p>
          <a:pPr>
            <a:buFont typeface="Arial" panose="020B0604020202020204" pitchFamily="34" charset="0"/>
            <a:buChar char="•"/>
          </a:pPr>
          <a:r>
            <a:rPr lang="en-GB" sz="800" b="0" i="0"/>
            <a:t>Introducing Occupational Therapy and its professional scope </a:t>
          </a:r>
        </a:p>
      </dgm:t>
    </dgm:pt>
    <dgm:pt modelId="{1321CB26-1319-42FA-96E5-A6E0BA77A075}" type="parTrans" cxnId="{7FFB0D38-AB50-40A6-8F75-EA0C995ED36D}">
      <dgm:prSet/>
      <dgm:spPr/>
      <dgm:t>
        <a:bodyPr/>
        <a:lstStyle/>
        <a:p>
          <a:endParaRPr lang="en-GB"/>
        </a:p>
      </dgm:t>
    </dgm:pt>
    <dgm:pt modelId="{AE7E8FB8-14BB-4E2D-80CD-C5407C94570F}" type="sibTrans" cxnId="{7FFB0D38-AB50-40A6-8F75-EA0C995ED36D}">
      <dgm:prSet/>
      <dgm:spPr/>
      <dgm:t>
        <a:bodyPr/>
        <a:lstStyle/>
        <a:p>
          <a:endParaRPr lang="en-GB"/>
        </a:p>
      </dgm:t>
    </dgm:pt>
    <dgm:pt modelId="{96DB58F1-55ED-4C15-84C1-7C5A299B7220}">
      <dgm:prSet custT="1"/>
      <dgm:spPr/>
      <dgm:t>
        <a:bodyPr/>
        <a:lstStyle/>
        <a:p>
          <a:pPr>
            <a:buFont typeface="Arial" panose="020B0604020202020204" pitchFamily="34" charset="0"/>
            <a:buChar char="•"/>
          </a:pPr>
          <a:r>
            <a:rPr lang="en-GB" sz="800" b="0" i="0"/>
            <a:t>History of occupational therapy in the context of medicine, practice and social justice </a:t>
          </a:r>
        </a:p>
      </dgm:t>
    </dgm:pt>
    <dgm:pt modelId="{8A9962CC-6E91-4EA7-A71C-59079BD4553C}" type="parTrans" cxnId="{4FB07828-7E57-48A9-9DD6-58B27AE13B3A}">
      <dgm:prSet/>
      <dgm:spPr/>
      <dgm:t>
        <a:bodyPr/>
        <a:lstStyle/>
        <a:p>
          <a:endParaRPr lang="en-GB"/>
        </a:p>
      </dgm:t>
    </dgm:pt>
    <dgm:pt modelId="{41F2E924-D1F9-419B-BF49-CD4AA08705E0}" type="sibTrans" cxnId="{4FB07828-7E57-48A9-9DD6-58B27AE13B3A}">
      <dgm:prSet/>
      <dgm:spPr/>
      <dgm:t>
        <a:bodyPr/>
        <a:lstStyle/>
        <a:p>
          <a:endParaRPr lang="en-GB"/>
        </a:p>
      </dgm:t>
    </dgm:pt>
    <dgm:pt modelId="{CD945D0E-B6C4-4E61-8113-1118E4EBA13C}">
      <dgm:prSet custT="1"/>
      <dgm:spPr/>
      <dgm:t>
        <a:bodyPr/>
        <a:lstStyle/>
        <a:p>
          <a:pPr>
            <a:buFont typeface="Arial" panose="020B0604020202020204" pitchFamily="34" charset="0"/>
            <a:buChar char="•"/>
          </a:pPr>
          <a:r>
            <a:rPr lang="en-GB" sz="800" b="0" i="0"/>
            <a:t>Defining occupational therapy, occupational science and meaningful occupation </a:t>
          </a:r>
        </a:p>
      </dgm:t>
    </dgm:pt>
    <dgm:pt modelId="{6328DE51-BED6-4007-93B7-A78AE2614E21}" type="parTrans" cxnId="{AF17090D-2A85-4178-AB79-B652A9749A97}">
      <dgm:prSet/>
      <dgm:spPr/>
      <dgm:t>
        <a:bodyPr/>
        <a:lstStyle/>
        <a:p>
          <a:endParaRPr lang="en-GB"/>
        </a:p>
      </dgm:t>
    </dgm:pt>
    <dgm:pt modelId="{C9AAB2FD-CCC9-4067-8004-2DDC293019A7}" type="sibTrans" cxnId="{AF17090D-2A85-4178-AB79-B652A9749A97}">
      <dgm:prSet/>
      <dgm:spPr/>
      <dgm:t>
        <a:bodyPr/>
        <a:lstStyle/>
        <a:p>
          <a:endParaRPr lang="en-GB"/>
        </a:p>
      </dgm:t>
    </dgm:pt>
    <dgm:pt modelId="{4B87C259-1C1A-4FE9-BB5C-9883339B7B8C}">
      <dgm:prSet custT="1"/>
      <dgm:spPr/>
      <dgm:t>
        <a:bodyPr/>
        <a:lstStyle/>
        <a:p>
          <a:pPr>
            <a:buFont typeface="Arial" panose="020B0604020202020204" pitchFamily="34" charset="0"/>
            <a:buChar char="•"/>
          </a:pPr>
          <a:r>
            <a:rPr lang="en-GB" sz="800" b="0" i="0"/>
            <a:t>Occupational therapy models, frames of reference and process </a:t>
          </a:r>
        </a:p>
      </dgm:t>
    </dgm:pt>
    <dgm:pt modelId="{DB5898F2-C265-4A26-96C5-A6C439E85C1C}" type="parTrans" cxnId="{1F0BFFE8-09C7-43EF-8D4D-A1EE92ED3097}">
      <dgm:prSet/>
      <dgm:spPr/>
      <dgm:t>
        <a:bodyPr/>
        <a:lstStyle/>
        <a:p>
          <a:endParaRPr lang="en-GB"/>
        </a:p>
      </dgm:t>
    </dgm:pt>
    <dgm:pt modelId="{CE287CCE-C493-42EA-8205-54C57AB2A480}" type="sibTrans" cxnId="{1F0BFFE8-09C7-43EF-8D4D-A1EE92ED3097}">
      <dgm:prSet/>
      <dgm:spPr/>
      <dgm:t>
        <a:bodyPr/>
        <a:lstStyle/>
        <a:p>
          <a:endParaRPr lang="en-GB"/>
        </a:p>
      </dgm:t>
    </dgm:pt>
    <dgm:pt modelId="{8153AED2-65CF-4FA5-A09B-692E1A5494A4}">
      <dgm:prSet custT="1"/>
      <dgm:spPr/>
      <dgm:t>
        <a:bodyPr/>
        <a:lstStyle/>
        <a:p>
          <a:pPr>
            <a:buFont typeface="Arial" panose="020B0604020202020204" pitchFamily="34" charset="0"/>
            <a:buChar char="•"/>
          </a:pPr>
          <a:r>
            <a:rPr lang="en-GB" sz="800" b="0" i="0"/>
            <a:t>Overview of systems, conditions, neurology, mental health and development including social determinants and lifespan changes </a:t>
          </a:r>
        </a:p>
      </dgm:t>
    </dgm:pt>
    <dgm:pt modelId="{CD1A1771-DF06-4A55-972F-D20610D18216}" type="parTrans" cxnId="{4F4B8EE6-F6A4-4CD5-98FB-1DED1A5788C2}">
      <dgm:prSet/>
      <dgm:spPr/>
      <dgm:t>
        <a:bodyPr/>
        <a:lstStyle/>
        <a:p>
          <a:endParaRPr lang="en-GB"/>
        </a:p>
      </dgm:t>
    </dgm:pt>
    <dgm:pt modelId="{2F8587EF-05AA-4F04-AF91-7C6D7AF5788B}" type="sibTrans" cxnId="{4F4B8EE6-F6A4-4CD5-98FB-1DED1A5788C2}">
      <dgm:prSet/>
      <dgm:spPr/>
      <dgm:t>
        <a:bodyPr/>
        <a:lstStyle/>
        <a:p>
          <a:endParaRPr lang="en-GB"/>
        </a:p>
      </dgm:t>
    </dgm:pt>
    <dgm:pt modelId="{1A3474A8-FDD7-4C29-99DE-6D24E5511EA2}">
      <dgm:prSet custT="1"/>
      <dgm:spPr/>
      <dgm:t>
        <a:bodyPr/>
        <a:lstStyle/>
        <a:p>
          <a:pPr>
            <a:buFont typeface="Arial" panose="020B0604020202020204" pitchFamily="34" charset="0"/>
            <a:buChar char="•"/>
          </a:pPr>
          <a:r>
            <a:rPr lang="en-GB" sz="800" b="0" i="0"/>
            <a:t>Principles for information gathering and applying assessment, goal setting, evaluation and outcomes </a:t>
          </a:r>
        </a:p>
      </dgm:t>
    </dgm:pt>
    <dgm:pt modelId="{C6D25728-D6B7-4262-94AD-039DF0D8B9E4}" type="parTrans" cxnId="{A4DFEEB5-B90B-4DE3-841F-1C676C07A20F}">
      <dgm:prSet/>
      <dgm:spPr/>
      <dgm:t>
        <a:bodyPr/>
        <a:lstStyle/>
        <a:p>
          <a:endParaRPr lang="en-GB"/>
        </a:p>
      </dgm:t>
    </dgm:pt>
    <dgm:pt modelId="{E7CA7226-F8B5-42A1-829C-FC44978D2924}" type="sibTrans" cxnId="{A4DFEEB5-B90B-4DE3-841F-1C676C07A20F}">
      <dgm:prSet/>
      <dgm:spPr/>
      <dgm:t>
        <a:bodyPr/>
        <a:lstStyle/>
        <a:p>
          <a:endParaRPr lang="en-GB"/>
        </a:p>
      </dgm:t>
    </dgm:pt>
    <dgm:pt modelId="{A69A5D84-D09A-4C0A-87E9-76909DBDB6FE}">
      <dgm:prSet custT="1"/>
      <dgm:spPr/>
      <dgm:t>
        <a:bodyPr/>
        <a:lstStyle/>
        <a:p>
          <a:pPr>
            <a:buFont typeface="Arial" panose="020B0604020202020204" pitchFamily="34" charset="0"/>
            <a:buChar char="•"/>
          </a:pPr>
          <a:r>
            <a:rPr lang="en-GB" sz="800" b="0" i="0"/>
            <a:t>Clinical reasoning </a:t>
          </a:r>
        </a:p>
      </dgm:t>
    </dgm:pt>
    <dgm:pt modelId="{9A0D7BD5-7E39-497D-ABD0-70D23FD405B8}" type="parTrans" cxnId="{B4F4B671-B970-42F8-9A02-97B083182D10}">
      <dgm:prSet/>
      <dgm:spPr/>
      <dgm:t>
        <a:bodyPr/>
        <a:lstStyle/>
        <a:p>
          <a:endParaRPr lang="en-GB"/>
        </a:p>
      </dgm:t>
    </dgm:pt>
    <dgm:pt modelId="{6AF298F3-128C-4A6D-A43D-3E14DAEE256A}" type="sibTrans" cxnId="{B4F4B671-B970-42F8-9A02-97B083182D10}">
      <dgm:prSet/>
      <dgm:spPr/>
      <dgm:t>
        <a:bodyPr/>
        <a:lstStyle/>
        <a:p>
          <a:endParaRPr lang="en-GB"/>
        </a:p>
      </dgm:t>
    </dgm:pt>
    <dgm:pt modelId="{EA0F9679-7529-497A-AE27-D5C275574FC3}">
      <dgm:prSet custT="1"/>
      <dgm:spPr>
        <a:solidFill>
          <a:srgbClr val="CC0066"/>
        </a:solidFill>
      </dgm:spPr>
      <dgm:t>
        <a:bodyPr/>
        <a:lstStyle/>
        <a:p>
          <a:r>
            <a:rPr lang="en-GB" sz="800" b="0" i="0"/>
            <a:t>Students will apply knowledge of research theories and methods in order to critically evaluate research paradigms and evidence for practice. </a:t>
          </a:r>
        </a:p>
      </dgm:t>
    </dgm:pt>
    <dgm:pt modelId="{867CCB28-45DE-4A8E-B743-A2258C6C9C36}" type="parTrans" cxnId="{DEF471C8-76A4-4A98-BEF8-5BF78E0DB329}">
      <dgm:prSet/>
      <dgm:spPr/>
      <dgm:t>
        <a:bodyPr/>
        <a:lstStyle/>
        <a:p>
          <a:endParaRPr lang="en-GB"/>
        </a:p>
      </dgm:t>
    </dgm:pt>
    <dgm:pt modelId="{3CDD4B28-A0DD-4479-85EC-A8042940ACCE}" type="sibTrans" cxnId="{DEF471C8-76A4-4A98-BEF8-5BF78E0DB329}">
      <dgm:prSet/>
      <dgm:spPr/>
      <dgm:t>
        <a:bodyPr/>
        <a:lstStyle/>
        <a:p>
          <a:endParaRPr lang="en-GB"/>
        </a:p>
      </dgm:t>
    </dgm:pt>
    <dgm:pt modelId="{7BC0C23A-9A5B-45E9-A5A1-149DB732BD65}">
      <dgm:prSet custT="1"/>
      <dgm:spPr/>
      <dgm:t>
        <a:bodyPr/>
        <a:lstStyle/>
        <a:p>
          <a:r>
            <a:rPr lang="en-GB" sz="800" b="0" i="0"/>
            <a:t>Broad content:  </a:t>
          </a:r>
        </a:p>
      </dgm:t>
    </dgm:pt>
    <dgm:pt modelId="{6C4656BD-57FB-40C7-8A8D-312CA482C0F8}" type="parTrans" cxnId="{C3BABFF0-0576-4302-8526-BC80186D7D6A}">
      <dgm:prSet/>
      <dgm:spPr/>
      <dgm:t>
        <a:bodyPr/>
        <a:lstStyle/>
        <a:p>
          <a:endParaRPr lang="en-GB"/>
        </a:p>
      </dgm:t>
    </dgm:pt>
    <dgm:pt modelId="{BBEE6E64-E8D3-439B-A44C-988C0E554960}" type="sibTrans" cxnId="{C3BABFF0-0576-4302-8526-BC80186D7D6A}">
      <dgm:prSet/>
      <dgm:spPr/>
      <dgm:t>
        <a:bodyPr/>
        <a:lstStyle/>
        <a:p>
          <a:endParaRPr lang="en-GB"/>
        </a:p>
      </dgm:t>
    </dgm:pt>
    <dgm:pt modelId="{026D4D47-A140-4763-86F2-B9DF82399C87}">
      <dgm:prSet custT="1"/>
      <dgm:spPr/>
      <dgm:t>
        <a:bodyPr/>
        <a:lstStyle/>
        <a:p>
          <a:pPr>
            <a:buFont typeface="Arial" panose="020B0604020202020204" pitchFamily="34" charset="0"/>
            <a:buChar char="•"/>
          </a:pPr>
          <a:r>
            <a:rPr lang="en-GB" sz="800" b="0" i="0"/>
            <a:t>Research paradigms </a:t>
          </a:r>
        </a:p>
      </dgm:t>
    </dgm:pt>
    <dgm:pt modelId="{330C1DDC-8CB2-41A6-9309-C6548C8851E6}" type="parTrans" cxnId="{5DC6CF0D-0B3A-4705-B590-F3ABF34E44A7}">
      <dgm:prSet/>
      <dgm:spPr/>
      <dgm:t>
        <a:bodyPr/>
        <a:lstStyle/>
        <a:p>
          <a:endParaRPr lang="en-GB"/>
        </a:p>
      </dgm:t>
    </dgm:pt>
    <dgm:pt modelId="{0546621F-14C6-47D0-AE3C-918ADAC7C198}" type="sibTrans" cxnId="{5DC6CF0D-0B3A-4705-B590-F3ABF34E44A7}">
      <dgm:prSet/>
      <dgm:spPr/>
      <dgm:t>
        <a:bodyPr/>
        <a:lstStyle/>
        <a:p>
          <a:endParaRPr lang="en-GB"/>
        </a:p>
      </dgm:t>
    </dgm:pt>
    <dgm:pt modelId="{869F2D92-B624-49B5-81EA-4C9758ECC6C0}">
      <dgm:prSet custT="1"/>
      <dgm:spPr/>
      <dgm:t>
        <a:bodyPr/>
        <a:lstStyle/>
        <a:p>
          <a:pPr>
            <a:buFont typeface="Arial" panose="020B0604020202020204" pitchFamily="34" charset="0"/>
            <a:buChar char="•"/>
          </a:pPr>
          <a:r>
            <a:rPr lang="en-GB" sz="800" b="0" i="0"/>
            <a:t>Research context </a:t>
          </a:r>
        </a:p>
      </dgm:t>
    </dgm:pt>
    <dgm:pt modelId="{89B84B59-59BC-4C58-8E8E-94F139FE3BC3}" type="parTrans" cxnId="{7E09E2C1-3D22-4D68-B769-F6211CBA3FA9}">
      <dgm:prSet/>
      <dgm:spPr/>
      <dgm:t>
        <a:bodyPr/>
        <a:lstStyle/>
        <a:p>
          <a:endParaRPr lang="en-GB"/>
        </a:p>
      </dgm:t>
    </dgm:pt>
    <dgm:pt modelId="{6E0B5D35-1E9B-4EED-B90D-48FAB7CB81A5}" type="sibTrans" cxnId="{7E09E2C1-3D22-4D68-B769-F6211CBA3FA9}">
      <dgm:prSet/>
      <dgm:spPr/>
      <dgm:t>
        <a:bodyPr/>
        <a:lstStyle/>
        <a:p>
          <a:endParaRPr lang="en-GB"/>
        </a:p>
      </dgm:t>
    </dgm:pt>
    <dgm:pt modelId="{D205868E-3BED-4FB8-8FF2-08A4277EEF1B}">
      <dgm:prSet custT="1"/>
      <dgm:spPr/>
      <dgm:t>
        <a:bodyPr/>
        <a:lstStyle/>
        <a:p>
          <a:pPr>
            <a:buFont typeface="Arial" panose="020B0604020202020204" pitchFamily="34" charset="0"/>
            <a:buChar char="•"/>
          </a:pPr>
          <a:r>
            <a:rPr lang="en-GB" sz="800" b="0" i="0"/>
            <a:t>Research question development </a:t>
          </a:r>
        </a:p>
      </dgm:t>
    </dgm:pt>
    <dgm:pt modelId="{81B55BA8-BBC9-40B8-B232-CD10AEDECB4B}" type="parTrans" cxnId="{F1768E64-1D3F-412F-B14D-F077A03F3D14}">
      <dgm:prSet/>
      <dgm:spPr/>
      <dgm:t>
        <a:bodyPr/>
        <a:lstStyle/>
        <a:p>
          <a:endParaRPr lang="en-GB"/>
        </a:p>
      </dgm:t>
    </dgm:pt>
    <dgm:pt modelId="{BBD80056-0F53-46F2-9040-184EE62FF039}" type="sibTrans" cxnId="{F1768E64-1D3F-412F-B14D-F077A03F3D14}">
      <dgm:prSet/>
      <dgm:spPr/>
      <dgm:t>
        <a:bodyPr/>
        <a:lstStyle/>
        <a:p>
          <a:endParaRPr lang="en-GB"/>
        </a:p>
      </dgm:t>
    </dgm:pt>
    <dgm:pt modelId="{585A748B-0081-43AB-A764-1825ED65EA22}">
      <dgm:prSet custT="1"/>
      <dgm:spPr/>
      <dgm:t>
        <a:bodyPr/>
        <a:lstStyle/>
        <a:p>
          <a:pPr>
            <a:buFont typeface="Arial" panose="020B0604020202020204" pitchFamily="34" charset="0"/>
            <a:buChar char="•"/>
          </a:pPr>
          <a:r>
            <a:rPr lang="en-GB" sz="800" b="0" i="0"/>
            <a:t>Research methods </a:t>
          </a:r>
        </a:p>
      </dgm:t>
    </dgm:pt>
    <dgm:pt modelId="{357F5FBD-CB1F-48A9-938E-DFCD80652510}" type="parTrans" cxnId="{FFC4D4B2-97E0-4C67-8E88-CB98A244C33B}">
      <dgm:prSet/>
      <dgm:spPr/>
      <dgm:t>
        <a:bodyPr/>
        <a:lstStyle/>
        <a:p>
          <a:endParaRPr lang="en-GB"/>
        </a:p>
      </dgm:t>
    </dgm:pt>
    <dgm:pt modelId="{F822E15A-1CBC-4A35-A571-9FCB94223D07}" type="sibTrans" cxnId="{FFC4D4B2-97E0-4C67-8E88-CB98A244C33B}">
      <dgm:prSet/>
      <dgm:spPr/>
      <dgm:t>
        <a:bodyPr/>
        <a:lstStyle/>
        <a:p>
          <a:endParaRPr lang="en-GB"/>
        </a:p>
      </dgm:t>
    </dgm:pt>
    <dgm:pt modelId="{65B11136-AFD8-47C0-B33A-3A53E344949F}">
      <dgm:prSet custT="1"/>
      <dgm:spPr/>
      <dgm:t>
        <a:bodyPr/>
        <a:lstStyle/>
        <a:p>
          <a:pPr>
            <a:buFont typeface="Arial" panose="020B0604020202020204" pitchFamily="34" charset="0"/>
            <a:buChar char="•"/>
          </a:pPr>
          <a:r>
            <a:rPr lang="en-GB" sz="800" b="0" i="0"/>
            <a:t>Systematic literature review </a:t>
          </a:r>
        </a:p>
      </dgm:t>
    </dgm:pt>
    <dgm:pt modelId="{998D5D30-9764-410D-948C-A4F27DEEA1D7}" type="parTrans" cxnId="{E3431FC5-CE36-4358-BB00-ED5385D21CD1}">
      <dgm:prSet/>
      <dgm:spPr/>
      <dgm:t>
        <a:bodyPr/>
        <a:lstStyle/>
        <a:p>
          <a:endParaRPr lang="en-GB"/>
        </a:p>
      </dgm:t>
    </dgm:pt>
    <dgm:pt modelId="{FDDC3D37-241D-4EC0-B376-2085C5B248AE}" type="sibTrans" cxnId="{E3431FC5-CE36-4358-BB00-ED5385D21CD1}">
      <dgm:prSet/>
      <dgm:spPr/>
      <dgm:t>
        <a:bodyPr/>
        <a:lstStyle/>
        <a:p>
          <a:endParaRPr lang="en-GB"/>
        </a:p>
      </dgm:t>
    </dgm:pt>
    <dgm:pt modelId="{DA88A2AE-87E5-4AE1-8AE7-85D54D93C045}">
      <dgm:prSet custT="1"/>
      <dgm:spPr/>
      <dgm:t>
        <a:bodyPr/>
        <a:lstStyle/>
        <a:p>
          <a:pPr>
            <a:buFont typeface="Arial" panose="020B0604020202020204" pitchFamily="34" charset="0"/>
            <a:buChar char="•"/>
          </a:pPr>
          <a:r>
            <a:rPr lang="en-GB" sz="800" b="0" i="0"/>
            <a:t>Data collection </a:t>
          </a:r>
        </a:p>
      </dgm:t>
    </dgm:pt>
    <dgm:pt modelId="{737CD213-3889-4E34-9259-E786DFC67513}" type="parTrans" cxnId="{19B0C0AB-BE7A-47B6-9EB9-8514819F8D5C}">
      <dgm:prSet/>
      <dgm:spPr/>
      <dgm:t>
        <a:bodyPr/>
        <a:lstStyle/>
        <a:p>
          <a:endParaRPr lang="en-GB"/>
        </a:p>
      </dgm:t>
    </dgm:pt>
    <dgm:pt modelId="{CC8BA88E-9C0A-42E2-8D50-79344E5A18D6}" type="sibTrans" cxnId="{19B0C0AB-BE7A-47B6-9EB9-8514819F8D5C}">
      <dgm:prSet/>
      <dgm:spPr/>
      <dgm:t>
        <a:bodyPr/>
        <a:lstStyle/>
        <a:p>
          <a:endParaRPr lang="en-GB"/>
        </a:p>
      </dgm:t>
    </dgm:pt>
    <dgm:pt modelId="{59B9E153-C692-47E4-AE8E-CC18AA6D4DA6}">
      <dgm:prSet custT="1"/>
      <dgm:spPr/>
      <dgm:t>
        <a:bodyPr/>
        <a:lstStyle/>
        <a:p>
          <a:pPr>
            <a:buFont typeface="Arial" panose="020B0604020202020204" pitchFamily="34" charset="0"/>
            <a:buChar char="•"/>
          </a:pPr>
          <a:r>
            <a:rPr lang="en-GB" sz="800" b="0" i="0"/>
            <a:t>Methods of data analysis </a:t>
          </a:r>
        </a:p>
      </dgm:t>
    </dgm:pt>
    <dgm:pt modelId="{420D6E9F-598E-4DC9-971B-AC20BC5AF795}" type="parTrans" cxnId="{F208F488-6AD7-4E16-B036-9247EB0CC807}">
      <dgm:prSet/>
      <dgm:spPr/>
      <dgm:t>
        <a:bodyPr/>
        <a:lstStyle/>
        <a:p>
          <a:endParaRPr lang="en-GB"/>
        </a:p>
      </dgm:t>
    </dgm:pt>
    <dgm:pt modelId="{D43DB612-0D44-4AA3-B591-D37BEE5B3279}" type="sibTrans" cxnId="{F208F488-6AD7-4E16-B036-9247EB0CC807}">
      <dgm:prSet/>
      <dgm:spPr/>
      <dgm:t>
        <a:bodyPr/>
        <a:lstStyle/>
        <a:p>
          <a:endParaRPr lang="en-GB"/>
        </a:p>
      </dgm:t>
    </dgm:pt>
    <dgm:pt modelId="{E2501BEE-9D93-4640-8467-EB91D15F524D}">
      <dgm:prSet custT="1"/>
      <dgm:spPr/>
      <dgm:t>
        <a:bodyPr/>
        <a:lstStyle/>
        <a:p>
          <a:pPr>
            <a:buFont typeface="Arial" panose="020B0604020202020204" pitchFamily="34" charset="0"/>
            <a:buChar char="•"/>
          </a:pPr>
          <a:r>
            <a:rPr lang="en-GB" sz="800" b="0" i="0"/>
            <a:t>Ethics and research governance  </a:t>
          </a:r>
        </a:p>
      </dgm:t>
    </dgm:pt>
    <dgm:pt modelId="{53A05BD5-FC23-416F-8AF8-AC3AE9D2C403}" type="parTrans" cxnId="{E7B987E3-D63A-4F24-947D-732F9DA785F3}">
      <dgm:prSet/>
      <dgm:spPr/>
      <dgm:t>
        <a:bodyPr/>
        <a:lstStyle/>
        <a:p>
          <a:endParaRPr lang="en-GB"/>
        </a:p>
      </dgm:t>
    </dgm:pt>
    <dgm:pt modelId="{31B4C366-6846-4073-BE38-F6823E2D4C62}" type="sibTrans" cxnId="{E7B987E3-D63A-4F24-947D-732F9DA785F3}">
      <dgm:prSet/>
      <dgm:spPr/>
      <dgm:t>
        <a:bodyPr/>
        <a:lstStyle/>
        <a:p>
          <a:endParaRPr lang="en-GB"/>
        </a:p>
      </dgm:t>
    </dgm:pt>
    <dgm:pt modelId="{7DE4FEB3-4169-4003-AD6E-059D6CE6DAE5}">
      <dgm:prSet custT="1"/>
      <dgm:spPr/>
      <dgm:t>
        <a:bodyPr/>
        <a:lstStyle/>
        <a:p>
          <a:pPr>
            <a:buFont typeface="Arial" panose="020B0604020202020204" pitchFamily="34" charset="0"/>
            <a:buChar char="•"/>
          </a:pPr>
          <a:r>
            <a:rPr lang="en-GB" sz="800" b="0" i="0"/>
            <a:t>Service user involvement in research </a:t>
          </a:r>
        </a:p>
      </dgm:t>
    </dgm:pt>
    <dgm:pt modelId="{69FE660B-3409-4BD0-A971-317CBD72460E}" type="parTrans" cxnId="{6FA05632-5BF6-4424-973A-3B373210A9DD}">
      <dgm:prSet/>
      <dgm:spPr/>
      <dgm:t>
        <a:bodyPr/>
        <a:lstStyle/>
        <a:p>
          <a:endParaRPr lang="en-GB"/>
        </a:p>
      </dgm:t>
    </dgm:pt>
    <dgm:pt modelId="{EEF32A54-8D26-411F-8ED4-A0F3F54DBAD9}" type="sibTrans" cxnId="{6FA05632-5BF6-4424-973A-3B373210A9DD}">
      <dgm:prSet/>
      <dgm:spPr/>
      <dgm:t>
        <a:bodyPr/>
        <a:lstStyle/>
        <a:p>
          <a:endParaRPr lang="en-GB"/>
        </a:p>
      </dgm:t>
    </dgm:pt>
    <dgm:pt modelId="{5345C2F8-E26C-4FE2-9D9F-75C71A424959}">
      <dgm:prSet custT="1"/>
      <dgm:spPr/>
      <dgm:t>
        <a:bodyPr/>
        <a:lstStyle/>
        <a:p>
          <a:pPr>
            <a:buFont typeface="Arial" panose="020B0604020202020204" pitchFamily="34" charset="0"/>
            <a:buChar char="•"/>
          </a:pPr>
          <a:r>
            <a:rPr lang="en-GB" sz="800" b="0" i="0"/>
            <a:t>Inclusive perspectives of research   </a:t>
          </a:r>
        </a:p>
      </dgm:t>
    </dgm:pt>
    <dgm:pt modelId="{DB917959-67FF-4720-B649-52F304EEDBAE}" type="parTrans" cxnId="{107FD34E-87A5-4C86-B53E-EEA1EDF2A97D}">
      <dgm:prSet/>
      <dgm:spPr/>
      <dgm:t>
        <a:bodyPr/>
        <a:lstStyle/>
        <a:p>
          <a:endParaRPr lang="en-GB"/>
        </a:p>
      </dgm:t>
    </dgm:pt>
    <dgm:pt modelId="{C979641F-7A57-45AD-825C-2AA092110E15}" type="sibTrans" cxnId="{107FD34E-87A5-4C86-B53E-EEA1EDF2A97D}">
      <dgm:prSet/>
      <dgm:spPr/>
      <dgm:t>
        <a:bodyPr/>
        <a:lstStyle/>
        <a:p>
          <a:endParaRPr lang="en-GB"/>
        </a:p>
      </dgm:t>
    </dgm:pt>
    <dgm:pt modelId="{7A9EAAC7-EABA-4F80-ADB4-6EFC5DA16E61}">
      <dgm:prSet custT="1"/>
      <dgm:spPr/>
      <dgm:t>
        <a:bodyPr/>
        <a:lstStyle/>
        <a:p>
          <a:pPr>
            <a:buFont typeface="Arial" panose="020B0604020202020204" pitchFamily="34" charset="0"/>
            <a:buChar char="•"/>
          </a:pPr>
          <a:r>
            <a:rPr lang="en-GB" sz="800" b="0" i="0"/>
            <a:t>Proposal development </a:t>
          </a:r>
        </a:p>
      </dgm:t>
    </dgm:pt>
    <dgm:pt modelId="{0DC70862-5697-4523-80FB-DC04A312DF49}" type="parTrans" cxnId="{0702D4FA-FBD9-403E-98C9-C314BE7ED80F}">
      <dgm:prSet/>
      <dgm:spPr/>
      <dgm:t>
        <a:bodyPr/>
        <a:lstStyle/>
        <a:p>
          <a:endParaRPr lang="en-GB"/>
        </a:p>
      </dgm:t>
    </dgm:pt>
    <dgm:pt modelId="{5CC410EA-FD67-4C61-B337-41869AEE0482}" type="sibTrans" cxnId="{0702D4FA-FBD9-403E-98C9-C314BE7ED80F}">
      <dgm:prSet/>
      <dgm:spPr/>
      <dgm:t>
        <a:bodyPr/>
        <a:lstStyle/>
        <a:p>
          <a:endParaRPr lang="en-GB"/>
        </a:p>
      </dgm:t>
    </dgm:pt>
    <dgm:pt modelId="{7CE026AC-0C6F-4B6C-BCB2-7F589DC8B723}">
      <dgm:prSet phldrT="[Text]" custT="1"/>
      <dgm:spPr>
        <a:solidFill>
          <a:srgbClr val="CC0066"/>
        </a:solidFill>
      </dgm:spPr>
      <dgm:t>
        <a:bodyPr/>
        <a:lstStyle/>
        <a:p>
          <a:pPr>
            <a:buNone/>
          </a:pPr>
          <a:r>
            <a:rPr lang="en-GB" sz="1200" b="1" i="0" u="none"/>
            <a:t>Occupational Therapy Core Skills - Application of Occupational Therapy Tools For Practice</a:t>
          </a:r>
          <a:endParaRPr lang="en-GB" sz="1200" b="1" i="0" u="none">
            <a:solidFill>
              <a:schemeClr val="bg1"/>
            </a:solidFill>
          </a:endParaRPr>
        </a:p>
      </dgm:t>
    </dgm:pt>
    <dgm:pt modelId="{F67AA682-B7A3-4230-A04B-57E4F7D5DFC3}" type="parTrans" cxnId="{53776B8C-3B68-4D5C-A59B-B6CAF4DC4EBB}">
      <dgm:prSet/>
      <dgm:spPr/>
      <dgm:t>
        <a:bodyPr/>
        <a:lstStyle/>
        <a:p>
          <a:endParaRPr lang="en-GB"/>
        </a:p>
      </dgm:t>
    </dgm:pt>
    <dgm:pt modelId="{BB16DBEC-95BA-4106-8198-89F176F60BEF}" type="sibTrans" cxnId="{53776B8C-3B68-4D5C-A59B-B6CAF4DC4EBB}">
      <dgm:prSet/>
      <dgm:spPr/>
      <dgm:t>
        <a:bodyPr/>
        <a:lstStyle/>
        <a:p>
          <a:endParaRPr lang="en-GB"/>
        </a:p>
      </dgm:t>
    </dgm:pt>
    <dgm:pt modelId="{31A1B76E-1002-42E1-8881-DCC1BD7F26EA}">
      <dgm:prSet phldrT="[Text]" custT="1"/>
      <dgm:spPr>
        <a:solidFill>
          <a:srgbClr val="CC0066"/>
        </a:solidFill>
      </dgm:spPr>
      <dgm:t>
        <a:bodyPr/>
        <a:lstStyle/>
        <a:p>
          <a:r>
            <a:rPr lang="en-GB" sz="800" b="0" i="0"/>
            <a:t>Students will develop their knowledge of occupational performance and analysis across the lifespan and the application of a range of assessments and occupational therapy approaches. </a:t>
          </a:r>
          <a:endParaRPr lang="en-GB" sz="800" b="0" i="0">
            <a:solidFill>
              <a:schemeClr val="bg1"/>
            </a:solidFill>
          </a:endParaRPr>
        </a:p>
      </dgm:t>
    </dgm:pt>
    <dgm:pt modelId="{C6574E98-7653-466C-BA08-DDF7D6BCA765}" type="parTrans" cxnId="{BF2D3561-59D1-4B44-960F-5B37F2908ED0}">
      <dgm:prSet/>
      <dgm:spPr/>
      <dgm:t>
        <a:bodyPr/>
        <a:lstStyle/>
        <a:p>
          <a:endParaRPr lang="en-GB"/>
        </a:p>
      </dgm:t>
    </dgm:pt>
    <dgm:pt modelId="{660AD0A3-81CF-4AFB-B205-F8760945AC23}" type="sibTrans" cxnId="{BF2D3561-59D1-4B44-960F-5B37F2908ED0}">
      <dgm:prSet/>
      <dgm:spPr/>
      <dgm:t>
        <a:bodyPr/>
        <a:lstStyle/>
        <a:p>
          <a:endParaRPr lang="en-GB"/>
        </a:p>
      </dgm:t>
    </dgm:pt>
    <dgm:pt modelId="{C3422F5A-D8B3-426E-9253-C24154AE6533}">
      <dgm:prSet phldrT="[Text]" custT="1"/>
      <dgm:spPr>
        <a:solidFill>
          <a:srgbClr val="CC0066"/>
        </a:solidFill>
      </dgm:spPr>
      <dgm:t>
        <a:bodyPr/>
        <a:lstStyle/>
        <a:p>
          <a:r>
            <a:rPr lang="en-GB" sz="800" b="0" i="0"/>
            <a:t>Students will develop their understanding of the causes and impact of occupational challenges and develop and apply their occupational therapy informed clinical reasoning to assess and engage in occupation that promotes health and wellbeing.</a:t>
          </a:r>
          <a:endParaRPr lang="en-GB" sz="800" b="0" i="0">
            <a:solidFill>
              <a:schemeClr val="bg1"/>
            </a:solidFill>
          </a:endParaRPr>
        </a:p>
      </dgm:t>
    </dgm:pt>
    <dgm:pt modelId="{2B6B17C3-E012-4721-A6D9-042FA3EB16FE}" type="parTrans" cxnId="{2106D8C0-3A46-4AB0-B5F0-ABCDC74F8513}">
      <dgm:prSet/>
      <dgm:spPr/>
      <dgm:t>
        <a:bodyPr/>
        <a:lstStyle/>
        <a:p>
          <a:endParaRPr lang="en-GB"/>
        </a:p>
      </dgm:t>
    </dgm:pt>
    <dgm:pt modelId="{9BB7A52C-7177-4758-8F26-57C5D7333E35}" type="sibTrans" cxnId="{2106D8C0-3A46-4AB0-B5F0-ABCDC74F8513}">
      <dgm:prSet/>
      <dgm:spPr/>
      <dgm:t>
        <a:bodyPr/>
        <a:lstStyle/>
        <a:p>
          <a:endParaRPr lang="en-GB"/>
        </a:p>
      </dgm:t>
    </dgm:pt>
    <dgm:pt modelId="{FE1C7315-C51B-4E4A-8AB4-0FF778152209}">
      <dgm:prSet phldrT="[Text]" custT="1"/>
      <dgm:spPr>
        <a:solidFill>
          <a:srgbClr val="CC0066"/>
        </a:solidFill>
      </dgm:spPr>
      <dgm:t>
        <a:bodyPr/>
        <a:lstStyle/>
        <a:p>
          <a:r>
            <a:rPr lang="en-GB" sz="800" b="0" i="0">
              <a:solidFill>
                <a:schemeClr val="bg1"/>
              </a:solidFill>
            </a:rPr>
            <a:t>Broad content:</a:t>
          </a:r>
        </a:p>
      </dgm:t>
    </dgm:pt>
    <dgm:pt modelId="{6D3F95D4-9F5F-4806-9EB7-4FB17E9ACC20}" type="parTrans" cxnId="{DC24D062-D330-4FAC-A6C7-FBE4180241DB}">
      <dgm:prSet/>
      <dgm:spPr/>
      <dgm:t>
        <a:bodyPr/>
        <a:lstStyle/>
        <a:p>
          <a:endParaRPr lang="en-GB"/>
        </a:p>
      </dgm:t>
    </dgm:pt>
    <dgm:pt modelId="{3E24B7AA-E2E9-4AF3-844C-8B4F28DFE834}" type="sibTrans" cxnId="{DC24D062-D330-4FAC-A6C7-FBE4180241DB}">
      <dgm:prSet/>
      <dgm:spPr/>
      <dgm:t>
        <a:bodyPr/>
        <a:lstStyle/>
        <a:p>
          <a:endParaRPr lang="en-GB"/>
        </a:p>
      </dgm:t>
    </dgm:pt>
    <dgm:pt modelId="{76FBA7C6-4C31-42F7-A5EC-1F29BF9A229D}">
      <dgm:prSet phldrT="[Text]" custT="1"/>
      <dgm:spPr>
        <a:solidFill>
          <a:srgbClr val="CC0066"/>
        </a:solidFill>
      </dgm:spPr>
      <dgm:t>
        <a:bodyPr/>
        <a:lstStyle/>
        <a:p>
          <a:r>
            <a:rPr lang="en-GB" sz="800" b="0" i="0">
              <a:solidFill>
                <a:schemeClr val="bg1"/>
              </a:solidFill>
            </a:rPr>
            <a:t>Theory, evidence, assessment, intervention, and evaluation in physical settings (including paediatrics, stroke, neurology, hand therapy), and in mental health settings (including children, adults, dementia, learning disabilities, and social prescribing).</a:t>
          </a:r>
        </a:p>
      </dgm:t>
    </dgm:pt>
    <dgm:pt modelId="{C394A1A5-105C-44C3-B1CF-1AA3BCAA4D48}" type="parTrans" cxnId="{2D3D3743-1201-4A4A-AE37-0DA1939C390D}">
      <dgm:prSet/>
      <dgm:spPr/>
      <dgm:t>
        <a:bodyPr/>
        <a:lstStyle/>
        <a:p>
          <a:endParaRPr lang="en-GB"/>
        </a:p>
      </dgm:t>
    </dgm:pt>
    <dgm:pt modelId="{DCC708CD-D734-4A39-98AE-AE83D25B60AF}" type="sibTrans" cxnId="{2D3D3743-1201-4A4A-AE37-0DA1939C390D}">
      <dgm:prSet/>
      <dgm:spPr/>
      <dgm:t>
        <a:bodyPr/>
        <a:lstStyle/>
        <a:p>
          <a:endParaRPr lang="en-GB"/>
        </a:p>
      </dgm:t>
    </dgm:pt>
    <dgm:pt modelId="{4742D4F1-860A-4718-BD2A-1428F69AA7B1}">
      <dgm:prSet custT="1"/>
      <dgm:spPr>
        <a:solidFill>
          <a:srgbClr val="CC0066"/>
        </a:solidFill>
      </dgm:spPr>
      <dgm:t>
        <a:bodyPr/>
        <a:lstStyle/>
        <a:p>
          <a:r>
            <a:rPr lang="en-GB" sz="1200" b="1" i="0" u="none"/>
            <a:t>Evaluating Research Methodologies</a:t>
          </a:r>
          <a:endParaRPr lang="en-GB" sz="1200" b="0" i="0" u="none"/>
        </a:p>
      </dgm:t>
    </dgm:pt>
    <dgm:pt modelId="{95FF1A9E-16F3-47C7-AC1F-D396234D0E18}" type="parTrans" cxnId="{7F3EE9B6-D920-412C-97A7-0A92E52AD549}">
      <dgm:prSet/>
      <dgm:spPr/>
      <dgm:t>
        <a:bodyPr/>
        <a:lstStyle/>
        <a:p>
          <a:endParaRPr lang="en-GB"/>
        </a:p>
      </dgm:t>
    </dgm:pt>
    <dgm:pt modelId="{93D3BA22-8657-4B65-A2B1-25AD8B58A96A}" type="sibTrans" cxnId="{7F3EE9B6-D920-412C-97A7-0A92E52AD549}">
      <dgm:prSet/>
      <dgm:spPr/>
      <dgm:t>
        <a:bodyPr/>
        <a:lstStyle/>
        <a:p>
          <a:endParaRPr lang="en-GB"/>
        </a:p>
      </dgm:t>
    </dgm:pt>
    <dgm:pt modelId="{93E47080-4556-40A9-9E79-73465B008175}" type="pres">
      <dgm:prSet presAssocID="{2CDACE79-DF70-4843-80C0-537DDDA1737A}" presName="Name0" presStyleCnt="0">
        <dgm:presLayoutVars>
          <dgm:dir/>
          <dgm:animLvl val="lvl"/>
          <dgm:resizeHandles val="exact"/>
        </dgm:presLayoutVars>
      </dgm:prSet>
      <dgm:spPr/>
    </dgm:pt>
    <dgm:pt modelId="{5268E94D-D9C9-47E1-97A3-6852D0C65F75}" type="pres">
      <dgm:prSet presAssocID="{BFF307D6-ABD0-41C2-B05C-48F44EF20F4C}" presName="compositeNode" presStyleCnt="0">
        <dgm:presLayoutVars>
          <dgm:bulletEnabled val="1"/>
        </dgm:presLayoutVars>
      </dgm:prSet>
      <dgm:spPr/>
    </dgm:pt>
    <dgm:pt modelId="{D859E57F-4431-4A00-8AE1-1F1AE824FC50}" type="pres">
      <dgm:prSet presAssocID="{BFF307D6-ABD0-41C2-B05C-48F44EF20F4C}" presName="bgRect" presStyleLbl="node1" presStyleIdx="0" presStyleCnt="5" custScaleY="177047"/>
      <dgm:spPr/>
    </dgm:pt>
    <dgm:pt modelId="{9DFAB9D8-8D50-4B86-BED7-A72D92620B46}" type="pres">
      <dgm:prSet presAssocID="{BFF307D6-ABD0-41C2-B05C-48F44EF20F4C}" presName="parentNode" presStyleLbl="node1" presStyleIdx="0" presStyleCnt="5">
        <dgm:presLayoutVars>
          <dgm:chMax val="0"/>
          <dgm:bulletEnabled val="1"/>
        </dgm:presLayoutVars>
      </dgm:prSet>
      <dgm:spPr/>
    </dgm:pt>
    <dgm:pt modelId="{ADD83FE2-01C7-4B5C-8BB3-1837A8C28E9D}" type="pres">
      <dgm:prSet presAssocID="{BFF307D6-ABD0-41C2-B05C-48F44EF20F4C}" presName="childNode" presStyleLbl="node1" presStyleIdx="0" presStyleCnt="5">
        <dgm:presLayoutVars>
          <dgm:bulletEnabled val="1"/>
        </dgm:presLayoutVars>
      </dgm:prSet>
      <dgm:spPr/>
    </dgm:pt>
    <dgm:pt modelId="{250CCE21-5223-4104-96F8-ECF549AB992A}" type="pres">
      <dgm:prSet presAssocID="{60DBDDDD-2F07-4F7D-A863-717A55ED0579}" presName="hSp" presStyleCnt="0"/>
      <dgm:spPr/>
    </dgm:pt>
    <dgm:pt modelId="{95B0457E-0801-4BC5-B1A9-849898D6C12D}" type="pres">
      <dgm:prSet presAssocID="{60DBDDDD-2F07-4F7D-A863-717A55ED0579}" presName="vProcSp" presStyleCnt="0"/>
      <dgm:spPr/>
    </dgm:pt>
    <dgm:pt modelId="{543C05E2-E50A-4FBB-A6E9-902C34CB2F12}" type="pres">
      <dgm:prSet presAssocID="{60DBDDDD-2F07-4F7D-A863-717A55ED0579}" presName="vSp1" presStyleCnt="0"/>
      <dgm:spPr/>
    </dgm:pt>
    <dgm:pt modelId="{58F0EAD2-58EA-4925-A4DB-24BA2954086E}" type="pres">
      <dgm:prSet presAssocID="{60DBDDDD-2F07-4F7D-A863-717A55ED0579}" presName="simulatedConn" presStyleLbl="solidFgAcc1" presStyleIdx="0" presStyleCnt="4" custLinFactY="301827" custLinFactNeighborX="-20438" custLinFactNeighborY="400000"/>
      <dgm:spPr/>
    </dgm:pt>
    <dgm:pt modelId="{1378DFAE-8602-4CC3-A85A-A67533B05C03}" type="pres">
      <dgm:prSet presAssocID="{60DBDDDD-2F07-4F7D-A863-717A55ED0579}" presName="vSp2" presStyleCnt="0"/>
      <dgm:spPr/>
    </dgm:pt>
    <dgm:pt modelId="{D64F699C-725D-4102-AC52-A368B8559C8D}" type="pres">
      <dgm:prSet presAssocID="{60DBDDDD-2F07-4F7D-A863-717A55ED0579}" presName="sibTrans" presStyleCnt="0"/>
      <dgm:spPr/>
    </dgm:pt>
    <dgm:pt modelId="{801372C7-0B8A-45C8-BDA4-C07659161537}" type="pres">
      <dgm:prSet presAssocID="{605FFA0E-8345-4C51-A55E-908B669B4888}" presName="compositeNode" presStyleCnt="0">
        <dgm:presLayoutVars>
          <dgm:bulletEnabled val="1"/>
        </dgm:presLayoutVars>
      </dgm:prSet>
      <dgm:spPr/>
    </dgm:pt>
    <dgm:pt modelId="{5011AD4A-2498-40D9-8174-B49D5D0CF8FA}" type="pres">
      <dgm:prSet presAssocID="{605FFA0E-8345-4C51-A55E-908B669B4888}" presName="bgRect" presStyleLbl="node1" presStyleIdx="1" presStyleCnt="5" custScaleX="24187" custScaleY="178268"/>
      <dgm:spPr/>
    </dgm:pt>
    <dgm:pt modelId="{1EB8B6A9-53B5-4F59-8DC5-CEEA1643D37F}" type="pres">
      <dgm:prSet presAssocID="{605FFA0E-8345-4C51-A55E-908B669B4888}" presName="parentNode" presStyleLbl="node1" presStyleIdx="1" presStyleCnt="5">
        <dgm:presLayoutVars>
          <dgm:chMax val="0"/>
          <dgm:bulletEnabled val="1"/>
        </dgm:presLayoutVars>
      </dgm:prSet>
      <dgm:spPr/>
    </dgm:pt>
    <dgm:pt modelId="{9AE37F53-2FAD-4AFC-9F32-62773104B5DF}" type="pres">
      <dgm:prSet presAssocID="{9E60642B-2419-425A-8135-4760FDD2F3B1}" presName="hSp" presStyleCnt="0"/>
      <dgm:spPr/>
    </dgm:pt>
    <dgm:pt modelId="{019514EB-0A06-4808-9A9B-1049E020AE61}" type="pres">
      <dgm:prSet presAssocID="{9E60642B-2419-425A-8135-4760FDD2F3B1}" presName="vProcSp" presStyleCnt="0"/>
      <dgm:spPr/>
    </dgm:pt>
    <dgm:pt modelId="{562E4CB7-81B6-4156-8221-6475C916471C}" type="pres">
      <dgm:prSet presAssocID="{9E60642B-2419-425A-8135-4760FDD2F3B1}" presName="vSp1" presStyleCnt="0"/>
      <dgm:spPr/>
    </dgm:pt>
    <dgm:pt modelId="{0561C6C7-D5AF-46A9-8CF3-6AFC3566AA48}" type="pres">
      <dgm:prSet presAssocID="{9E60642B-2419-425A-8135-4760FDD2F3B1}" presName="simulatedConn" presStyleLbl="solidFgAcc1" presStyleIdx="1" presStyleCnt="4" custLinFactY="304154" custLinFactNeighborX="4104" custLinFactNeighborY="400000"/>
      <dgm:spPr>
        <a:ln>
          <a:solidFill>
            <a:schemeClr val="bg1">
              <a:lumMod val="75000"/>
            </a:schemeClr>
          </a:solidFill>
        </a:ln>
      </dgm:spPr>
    </dgm:pt>
    <dgm:pt modelId="{D125592D-717C-448F-AFC8-EC6DE4192FF2}" type="pres">
      <dgm:prSet presAssocID="{9E60642B-2419-425A-8135-4760FDD2F3B1}" presName="vSp2" presStyleCnt="0"/>
      <dgm:spPr/>
    </dgm:pt>
    <dgm:pt modelId="{F32214DE-703E-4004-9B5F-5DB31F4E894D}" type="pres">
      <dgm:prSet presAssocID="{9E60642B-2419-425A-8135-4760FDD2F3B1}" presName="sibTrans" presStyleCnt="0"/>
      <dgm:spPr/>
    </dgm:pt>
    <dgm:pt modelId="{7383A94D-F607-48C1-AD59-B63C0BCAF4F0}" type="pres">
      <dgm:prSet presAssocID="{7CE026AC-0C6F-4B6C-BCB2-7F589DC8B723}" presName="compositeNode" presStyleCnt="0">
        <dgm:presLayoutVars>
          <dgm:bulletEnabled val="1"/>
        </dgm:presLayoutVars>
      </dgm:prSet>
      <dgm:spPr/>
    </dgm:pt>
    <dgm:pt modelId="{8DA16E6A-3018-4379-B2A8-77A95B6E205B}" type="pres">
      <dgm:prSet presAssocID="{7CE026AC-0C6F-4B6C-BCB2-7F589DC8B723}" presName="bgRect" presStyleLbl="node1" presStyleIdx="2" presStyleCnt="5" custScaleY="177047"/>
      <dgm:spPr/>
    </dgm:pt>
    <dgm:pt modelId="{F2D918D7-C396-484A-8494-1E788439ACA6}" type="pres">
      <dgm:prSet presAssocID="{7CE026AC-0C6F-4B6C-BCB2-7F589DC8B723}" presName="parentNode" presStyleLbl="node1" presStyleIdx="2" presStyleCnt="5">
        <dgm:presLayoutVars>
          <dgm:chMax val="0"/>
          <dgm:bulletEnabled val="1"/>
        </dgm:presLayoutVars>
      </dgm:prSet>
      <dgm:spPr/>
    </dgm:pt>
    <dgm:pt modelId="{47EF1DDC-2257-4B29-8A7A-9F5CCDAA4029}" type="pres">
      <dgm:prSet presAssocID="{7CE026AC-0C6F-4B6C-BCB2-7F589DC8B723}" presName="childNode" presStyleLbl="node1" presStyleIdx="2" presStyleCnt="5">
        <dgm:presLayoutVars>
          <dgm:bulletEnabled val="1"/>
        </dgm:presLayoutVars>
      </dgm:prSet>
      <dgm:spPr/>
    </dgm:pt>
    <dgm:pt modelId="{62EF6089-8DB9-4FF5-B055-1E130C7044AD}" type="pres">
      <dgm:prSet presAssocID="{BB16DBEC-95BA-4106-8198-89F176F60BEF}" presName="hSp" presStyleCnt="0"/>
      <dgm:spPr/>
    </dgm:pt>
    <dgm:pt modelId="{5DC1ECA0-AC1F-49AA-AFAE-73A272C4CF70}" type="pres">
      <dgm:prSet presAssocID="{BB16DBEC-95BA-4106-8198-89F176F60BEF}" presName="vProcSp" presStyleCnt="0"/>
      <dgm:spPr/>
    </dgm:pt>
    <dgm:pt modelId="{9E7BEC3E-D9CE-435A-99A5-C5BF1A747AB7}" type="pres">
      <dgm:prSet presAssocID="{BB16DBEC-95BA-4106-8198-89F176F60BEF}" presName="vSp1" presStyleCnt="0"/>
      <dgm:spPr/>
    </dgm:pt>
    <dgm:pt modelId="{32380C03-9DAB-4F40-B6AB-0F4BF6840DC8}" type="pres">
      <dgm:prSet presAssocID="{BB16DBEC-95BA-4106-8198-89F176F60BEF}" presName="simulatedConn" presStyleLbl="solidFgAcc1" presStyleIdx="2" presStyleCnt="4" custLinFactY="300000" custLinFactNeighborX="-12425" custLinFactNeighborY="394636"/>
      <dgm:spPr>
        <a:ln>
          <a:solidFill>
            <a:schemeClr val="bg1">
              <a:lumMod val="65000"/>
            </a:schemeClr>
          </a:solidFill>
        </a:ln>
      </dgm:spPr>
    </dgm:pt>
    <dgm:pt modelId="{1A3D2058-9A0C-4FD5-AA16-444D52882C7D}" type="pres">
      <dgm:prSet presAssocID="{BB16DBEC-95BA-4106-8198-89F176F60BEF}" presName="vSp2" presStyleCnt="0"/>
      <dgm:spPr/>
    </dgm:pt>
    <dgm:pt modelId="{5593CA56-432C-4438-BA09-B89CB95747DB}" type="pres">
      <dgm:prSet presAssocID="{BB16DBEC-95BA-4106-8198-89F176F60BEF}" presName="sibTrans" presStyleCnt="0"/>
      <dgm:spPr/>
    </dgm:pt>
    <dgm:pt modelId="{4CB36EEE-CFDF-4BE3-B339-8D3F17728BA6}" type="pres">
      <dgm:prSet presAssocID="{0DB7C736-683C-4963-8A84-CAC8701A3D46}" presName="compositeNode" presStyleCnt="0">
        <dgm:presLayoutVars>
          <dgm:bulletEnabled val="1"/>
        </dgm:presLayoutVars>
      </dgm:prSet>
      <dgm:spPr/>
    </dgm:pt>
    <dgm:pt modelId="{012E55B7-ADB2-4DE1-AE9B-7708CD4EEBF2}" type="pres">
      <dgm:prSet presAssocID="{0DB7C736-683C-4963-8A84-CAC8701A3D46}" presName="bgRect" presStyleLbl="node1" presStyleIdx="3" presStyleCnt="5" custScaleX="25524" custScaleY="177828"/>
      <dgm:spPr/>
    </dgm:pt>
    <dgm:pt modelId="{C9C92995-37FF-47DC-9AEE-1DD2A8ABF0E9}" type="pres">
      <dgm:prSet presAssocID="{0DB7C736-683C-4963-8A84-CAC8701A3D46}" presName="parentNode" presStyleLbl="node1" presStyleIdx="3" presStyleCnt="5">
        <dgm:presLayoutVars>
          <dgm:chMax val="0"/>
          <dgm:bulletEnabled val="1"/>
        </dgm:presLayoutVars>
      </dgm:prSet>
      <dgm:spPr/>
    </dgm:pt>
    <dgm:pt modelId="{C43E7E62-D989-4EE9-AF40-16FD5BC84EB7}" type="pres">
      <dgm:prSet presAssocID="{2D02C03A-3F9E-4E1B-86B5-97F3FC09E0FD}" presName="hSp" presStyleCnt="0"/>
      <dgm:spPr/>
    </dgm:pt>
    <dgm:pt modelId="{EDE812CD-4D70-4848-945B-C0354D6DAAA9}" type="pres">
      <dgm:prSet presAssocID="{2D02C03A-3F9E-4E1B-86B5-97F3FC09E0FD}" presName="vProcSp" presStyleCnt="0"/>
      <dgm:spPr/>
    </dgm:pt>
    <dgm:pt modelId="{AFF51162-F738-490F-A33A-FABED5D1447A}" type="pres">
      <dgm:prSet presAssocID="{2D02C03A-3F9E-4E1B-86B5-97F3FC09E0FD}" presName="vSp1" presStyleCnt="0"/>
      <dgm:spPr/>
    </dgm:pt>
    <dgm:pt modelId="{8643289B-1E52-44DB-96F5-9248B95C4AED}" type="pres">
      <dgm:prSet presAssocID="{2D02C03A-3F9E-4E1B-86B5-97F3FC09E0FD}" presName="simulatedConn" presStyleLbl="solidFgAcc1" presStyleIdx="3" presStyleCnt="4" custLinFactY="300000" custLinFactNeighborX="1999" custLinFactNeighborY="396675"/>
      <dgm:spPr>
        <a:ln>
          <a:solidFill>
            <a:schemeClr val="bg1">
              <a:lumMod val="75000"/>
            </a:schemeClr>
          </a:solidFill>
        </a:ln>
      </dgm:spPr>
    </dgm:pt>
    <dgm:pt modelId="{24EF28A1-4EBF-4598-AB59-6B58FBD3ED36}" type="pres">
      <dgm:prSet presAssocID="{2D02C03A-3F9E-4E1B-86B5-97F3FC09E0FD}" presName="vSp2" presStyleCnt="0"/>
      <dgm:spPr/>
    </dgm:pt>
    <dgm:pt modelId="{E9AAA4EA-DA81-450C-AFBF-89A2F60629E3}" type="pres">
      <dgm:prSet presAssocID="{2D02C03A-3F9E-4E1B-86B5-97F3FC09E0FD}" presName="sibTrans" presStyleCnt="0"/>
      <dgm:spPr/>
    </dgm:pt>
    <dgm:pt modelId="{C5D7D84E-E4A1-4383-A033-7737FD6DF3DE}" type="pres">
      <dgm:prSet presAssocID="{4742D4F1-860A-4718-BD2A-1428F69AA7B1}" presName="compositeNode" presStyleCnt="0">
        <dgm:presLayoutVars>
          <dgm:bulletEnabled val="1"/>
        </dgm:presLayoutVars>
      </dgm:prSet>
      <dgm:spPr/>
    </dgm:pt>
    <dgm:pt modelId="{77DF09FA-7714-4555-A572-F63D43E83E7C}" type="pres">
      <dgm:prSet presAssocID="{4742D4F1-860A-4718-BD2A-1428F69AA7B1}" presName="bgRect" presStyleLbl="node1" presStyleIdx="4" presStyleCnt="5" custScaleY="177047"/>
      <dgm:spPr/>
    </dgm:pt>
    <dgm:pt modelId="{D82CAAD5-B3F5-4B23-8282-C5AC07311AB3}" type="pres">
      <dgm:prSet presAssocID="{4742D4F1-860A-4718-BD2A-1428F69AA7B1}" presName="parentNode" presStyleLbl="node1" presStyleIdx="4" presStyleCnt="5">
        <dgm:presLayoutVars>
          <dgm:chMax val="0"/>
          <dgm:bulletEnabled val="1"/>
        </dgm:presLayoutVars>
      </dgm:prSet>
      <dgm:spPr/>
    </dgm:pt>
    <dgm:pt modelId="{62F3027F-053E-44E6-8F40-3772A5E25D5D}" type="pres">
      <dgm:prSet presAssocID="{4742D4F1-860A-4718-BD2A-1428F69AA7B1}" presName="childNode" presStyleLbl="node1" presStyleIdx="4" presStyleCnt="5">
        <dgm:presLayoutVars>
          <dgm:bulletEnabled val="1"/>
        </dgm:presLayoutVars>
      </dgm:prSet>
      <dgm:spPr/>
    </dgm:pt>
  </dgm:ptLst>
  <dgm:cxnLst>
    <dgm:cxn modelId="{CBCE2D0C-64C2-482A-B713-EF4C42F84220}" type="presOf" srcId="{62B94072-B3B0-452D-87A1-E98A6DDAE4A4}" destId="{ADD83FE2-01C7-4B5C-8BB3-1837A8C28E9D}" srcOrd="0" destOrd="0" presId="urn:microsoft.com/office/officeart/2005/8/layout/hProcess7"/>
    <dgm:cxn modelId="{AF17090D-2A85-4178-AB79-B652A9749A97}" srcId="{908E7C93-185D-499C-8823-47B64CBA29A7}" destId="{CD945D0E-B6C4-4E61-8113-1118E4EBA13C}" srcOrd="2" destOrd="0" parTransId="{6328DE51-BED6-4007-93B7-A78AE2614E21}" sibTransId="{C9AAB2FD-CCC9-4067-8004-2DDC293019A7}"/>
    <dgm:cxn modelId="{2F03620D-0838-4B59-B76B-2188D76A435C}" type="presOf" srcId="{31A1B76E-1002-42E1-8881-DCC1BD7F26EA}" destId="{47EF1DDC-2257-4B29-8A7A-9F5CCDAA4029}" srcOrd="0" destOrd="0" presId="urn:microsoft.com/office/officeart/2005/8/layout/hProcess7"/>
    <dgm:cxn modelId="{5DC6CF0D-0B3A-4705-B590-F3ABF34E44A7}" srcId="{7BC0C23A-9A5B-45E9-A5A1-149DB732BD65}" destId="{026D4D47-A140-4763-86F2-B9DF82399C87}" srcOrd="0" destOrd="0" parTransId="{330C1DDC-8CB2-41A6-9309-C6548C8851E6}" sibTransId="{0546621F-14C6-47D0-AE3C-918ADAC7C198}"/>
    <dgm:cxn modelId="{85F26227-3A7C-4602-9B84-C135BC198A98}" srcId="{2CDACE79-DF70-4843-80C0-537DDDA1737A}" destId="{605FFA0E-8345-4C51-A55E-908B669B4888}" srcOrd="1" destOrd="0" parTransId="{DDBE9CF7-D56A-4275-AE52-C81C499EAF24}" sibTransId="{9E60642B-2419-425A-8135-4760FDD2F3B1}"/>
    <dgm:cxn modelId="{CD827B27-7EFE-40ED-9E06-491FE988C254}" type="presOf" srcId="{869F2D92-B624-49B5-81EA-4C9758ECC6C0}" destId="{62F3027F-053E-44E6-8F40-3772A5E25D5D}" srcOrd="0" destOrd="3" presId="urn:microsoft.com/office/officeart/2005/8/layout/hProcess7"/>
    <dgm:cxn modelId="{4FB07828-7E57-48A9-9DD6-58B27AE13B3A}" srcId="{908E7C93-185D-499C-8823-47B64CBA29A7}" destId="{96DB58F1-55ED-4C15-84C1-7C5A299B7220}" srcOrd="1" destOrd="0" parTransId="{8A9962CC-6E91-4EA7-A71C-59079BD4553C}" sibTransId="{41F2E924-D1F9-419B-BF49-CD4AA08705E0}"/>
    <dgm:cxn modelId="{729E7928-E768-43C9-8DD9-79D989506045}" type="presOf" srcId="{76FBA7C6-4C31-42F7-A5EC-1F29BF9A229D}" destId="{47EF1DDC-2257-4B29-8A7A-9F5CCDAA4029}" srcOrd="0" destOrd="3" presId="urn:microsoft.com/office/officeart/2005/8/layout/hProcess7"/>
    <dgm:cxn modelId="{8C949D2B-C67D-4829-B999-212EE916BFB7}" type="presOf" srcId="{0DB7C736-683C-4963-8A84-CAC8701A3D46}" destId="{012E55B7-ADB2-4DE1-AE9B-7708CD4EEBF2}" srcOrd="0" destOrd="0" presId="urn:microsoft.com/office/officeart/2005/8/layout/hProcess7"/>
    <dgm:cxn modelId="{6FA05632-5BF6-4424-973A-3B373210A9DD}" srcId="{7BC0C23A-9A5B-45E9-A5A1-149DB732BD65}" destId="{7DE4FEB3-4169-4003-AD6E-059D6CE6DAE5}" srcOrd="8" destOrd="0" parTransId="{69FE660B-3409-4BD0-A971-317CBD72460E}" sibTransId="{EEF32A54-8D26-411F-8ED4-A0F3F54DBAD9}"/>
    <dgm:cxn modelId="{EBBD4535-7315-4CD1-BCDD-8EB565581A62}" type="presOf" srcId="{585A748B-0081-43AB-A764-1825ED65EA22}" destId="{62F3027F-053E-44E6-8F40-3772A5E25D5D}" srcOrd="0" destOrd="5" presId="urn:microsoft.com/office/officeart/2005/8/layout/hProcess7"/>
    <dgm:cxn modelId="{7FFB0D38-AB50-40A6-8F75-EA0C995ED36D}" srcId="{908E7C93-185D-499C-8823-47B64CBA29A7}" destId="{DF2F32DF-24FA-43FE-93F0-0FD9684498D0}" srcOrd="0" destOrd="0" parTransId="{1321CB26-1319-42FA-96E5-A6E0BA77A075}" sibTransId="{AE7E8FB8-14BB-4E2D-80CD-C5407C94570F}"/>
    <dgm:cxn modelId="{78BBEE40-AECC-434B-84A3-C8E82C83F187}" type="presOf" srcId="{65B11136-AFD8-47C0-B33A-3A53E344949F}" destId="{62F3027F-053E-44E6-8F40-3772A5E25D5D}" srcOrd="0" destOrd="6" presId="urn:microsoft.com/office/officeart/2005/8/layout/hProcess7"/>
    <dgm:cxn modelId="{BF2D3561-59D1-4B44-960F-5B37F2908ED0}" srcId="{7CE026AC-0C6F-4B6C-BCB2-7F589DC8B723}" destId="{31A1B76E-1002-42E1-8881-DCC1BD7F26EA}" srcOrd="0" destOrd="0" parTransId="{C6574E98-7653-466C-BA08-DDF7D6BCA765}" sibTransId="{660AD0A3-81CF-4AFB-B205-F8760945AC23}"/>
    <dgm:cxn modelId="{C0578A61-5908-4608-B909-EF09C4359160}" type="presOf" srcId="{2CDACE79-DF70-4843-80C0-537DDDA1737A}" destId="{93E47080-4556-40A9-9E79-73465B008175}" srcOrd="0" destOrd="0" presId="urn:microsoft.com/office/officeart/2005/8/layout/hProcess7"/>
    <dgm:cxn modelId="{DC24D062-D330-4FAC-A6C7-FBE4180241DB}" srcId="{7CE026AC-0C6F-4B6C-BCB2-7F589DC8B723}" destId="{FE1C7315-C51B-4E4A-8AB4-0FF778152209}" srcOrd="2" destOrd="0" parTransId="{6D3F95D4-9F5F-4806-9EB7-4FB17E9ACC20}" sibTransId="{3E24B7AA-E2E9-4AF3-844C-8B4F28DFE834}"/>
    <dgm:cxn modelId="{2D3D3743-1201-4A4A-AE37-0DA1939C390D}" srcId="{FE1C7315-C51B-4E4A-8AB4-0FF778152209}" destId="{76FBA7C6-4C31-42F7-A5EC-1F29BF9A229D}" srcOrd="0" destOrd="0" parTransId="{C394A1A5-105C-44C3-B1CF-1AA3BCAA4D48}" sibTransId="{DCC708CD-D734-4A39-98AE-AE83D25B60AF}"/>
    <dgm:cxn modelId="{F1768E64-1D3F-412F-B14D-F077A03F3D14}" srcId="{7BC0C23A-9A5B-45E9-A5A1-149DB732BD65}" destId="{D205868E-3BED-4FB8-8FF2-08A4277EEF1B}" srcOrd="2" destOrd="0" parTransId="{81B55BA8-BBC9-40B8-B232-CD10AEDECB4B}" sibTransId="{BBD80056-0F53-46F2-9040-184EE62FF039}"/>
    <dgm:cxn modelId="{92541967-6970-4E3D-AC9F-803AD0350E6A}" type="presOf" srcId="{EA0F9679-7529-497A-AE27-D5C275574FC3}" destId="{62F3027F-053E-44E6-8F40-3772A5E25D5D}" srcOrd="0" destOrd="0" presId="urn:microsoft.com/office/officeart/2005/8/layout/hProcess7"/>
    <dgm:cxn modelId="{33C07068-F144-43C4-9351-D5BB66C6DF40}" type="presOf" srcId="{026D4D47-A140-4763-86F2-B9DF82399C87}" destId="{62F3027F-053E-44E6-8F40-3772A5E25D5D}" srcOrd="0" destOrd="2" presId="urn:microsoft.com/office/officeart/2005/8/layout/hProcess7"/>
    <dgm:cxn modelId="{8AE6126A-08C8-412A-8242-B43DA743A193}" srcId="{2CDACE79-DF70-4843-80C0-537DDDA1737A}" destId="{BFF307D6-ABD0-41C2-B05C-48F44EF20F4C}" srcOrd="0" destOrd="0" parTransId="{6273CC66-D4E0-4612-9D60-71497E1C90A6}" sibTransId="{60DBDDDD-2F07-4F7D-A863-717A55ED0579}"/>
    <dgm:cxn modelId="{9A2DAA6B-AAFF-4C2C-86F2-FA60DF21493F}" type="presOf" srcId="{605FFA0E-8345-4C51-A55E-908B669B4888}" destId="{1EB8B6A9-53B5-4F59-8DC5-CEEA1643D37F}" srcOrd="1" destOrd="0" presId="urn:microsoft.com/office/officeart/2005/8/layout/hProcess7"/>
    <dgm:cxn modelId="{107FD34E-87A5-4C86-B53E-EEA1EDF2A97D}" srcId="{7BC0C23A-9A5B-45E9-A5A1-149DB732BD65}" destId="{5345C2F8-E26C-4FE2-9D9F-75C71A424959}" srcOrd="9" destOrd="0" parTransId="{DB917959-67FF-4720-B649-52F304EEDBAE}" sibTransId="{C979641F-7A57-45AD-825C-2AA092110E15}"/>
    <dgm:cxn modelId="{EFD55A71-DF49-4D11-807A-FCE1586A6B1D}" type="presOf" srcId="{A69A5D84-D09A-4C0A-87E9-76909DBDB6FE}" destId="{ADD83FE2-01C7-4B5C-8BB3-1837A8C28E9D}" srcOrd="0" destOrd="8" presId="urn:microsoft.com/office/officeart/2005/8/layout/hProcess7"/>
    <dgm:cxn modelId="{B4F4B671-B970-42F8-9A02-97B083182D10}" srcId="{908E7C93-185D-499C-8823-47B64CBA29A7}" destId="{A69A5D84-D09A-4C0A-87E9-76909DBDB6FE}" srcOrd="6" destOrd="0" parTransId="{9A0D7BD5-7E39-497D-ABD0-70D23FD405B8}" sibTransId="{6AF298F3-128C-4A6D-A43D-3E14DAEE256A}"/>
    <dgm:cxn modelId="{DD1D8B74-58D4-4BB2-B150-C8D2A03C957E}" srcId="{2CDACE79-DF70-4843-80C0-537DDDA1737A}" destId="{0DB7C736-683C-4963-8A84-CAC8701A3D46}" srcOrd="3" destOrd="0" parTransId="{D208C798-9D63-47BF-BC4D-4BA57D085E6D}" sibTransId="{2D02C03A-3F9E-4E1B-86B5-97F3FC09E0FD}"/>
    <dgm:cxn modelId="{7DE8B855-8928-4935-9D72-CB93D8C3B48D}" type="presOf" srcId="{4742D4F1-860A-4718-BD2A-1428F69AA7B1}" destId="{D82CAAD5-B3F5-4B23-8282-C5AC07311AB3}" srcOrd="1" destOrd="0" presId="urn:microsoft.com/office/officeart/2005/8/layout/hProcess7"/>
    <dgm:cxn modelId="{BB586676-A921-431C-B623-9FE9DEB4AD02}" type="presOf" srcId="{0DB7C736-683C-4963-8A84-CAC8701A3D46}" destId="{C9C92995-37FF-47DC-9AEE-1DD2A8ABF0E9}" srcOrd="1" destOrd="0" presId="urn:microsoft.com/office/officeart/2005/8/layout/hProcess7"/>
    <dgm:cxn modelId="{A4F4F758-1297-4608-95A0-36C5102B0757}" type="presOf" srcId="{4742D4F1-860A-4718-BD2A-1428F69AA7B1}" destId="{77DF09FA-7714-4555-A572-F63D43E83E7C}" srcOrd="0" destOrd="0" presId="urn:microsoft.com/office/officeart/2005/8/layout/hProcess7"/>
    <dgm:cxn modelId="{022FE259-A1BD-40C1-94EC-D0B54B5D822A}" type="presOf" srcId="{5345C2F8-E26C-4FE2-9D9F-75C71A424959}" destId="{62F3027F-053E-44E6-8F40-3772A5E25D5D}" srcOrd="0" destOrd="11" presId="urn:microsoft.com/office/officeart/2005/8/layout/hProcess7"/>
    <dgm:cxn modelId="{F3E17E7E-1871-450F-B35B-1D0F9ECC3169}" type="presOf" srcId="{59B9E153-C692-47E4-AE8E-CC18AA6D4DA6}" destId="{62F3027F-053E-44E6-8F40-3772A5E25D5D}" srcOrd="0" destOrd="8" presId="urn:microsoft.com/office/officeart/2005/8/layout/hProcess7"/>
    <dgm:cxn modelId="{A3D58083-24CE-41B6-A92B-BFD7969D591C}" type="presOf" srcId="{1A3474A8-FDD7-4C29-99DE-6D24E5511EA2}" destId="{ADD83FE2-01C7-4B5C-8BB3-1837A8C28E9D}" srcOrd="0" destOrd="7" presId="urn:microsoft.com/office/officeart/2005/8/layout/hProcess7"/>
    <dgm:cxn modelId="{F208F488-6AD7-4E16-B036-9247EB0CC807}" srcId="{7BC0C23A-9A5B-45E9-A5A1-149DB732BD65}" destId="{59B9E153-C692-47E4-AE8E-CC18AA6D4DA6}" srcOrd="6" destOrd="0" parTransId="{420D6E9F-598E-4DC9-971B-AC20BC5AF795}" sibTransId="{D43DB612-0D44-4AA3-B591-D37BEE5B3279}"/>
    <dgm:cxn modelId="{53776B8C-3B68-4D5C-A59B-B6CAF4DC4EBB}" srcId="{2CDACE79-DF70-4843-80C0-537DDDA1737A}" destId="{7CE026AC-0C6F-4B6C-BCB2-7F589DC8B723}" srcOrd="2" destOrd="0" parTransId="{F67AA682-B7A3-4230-A04B-57E4F7D5DFC3}" sibTransId="{BB16DBEC-95BA-4106-8198-89F176F60BEF}"/>
    <dgm:cxn modelId="{4E3AB191-B23E-4166-A8E7-6AF4B9B46136}" type="presOf" srcId="{BFF307D6-ABD0-41C2-B05C-48F44EF20F4C}" destId="{9DFAB9D8-8D50-4B86-BED7-A72D92620B46}" srcOrd="1" destOrd="0" presId="urn:microsoft.com/office/officeart/2005/8/layout/hProcess7"/>
    <dgm:cxn modelId="{29440296-501A-463A-9D7F-C761AC02688B}" type="presOf" srcId="{908E7C93-185D-499C-8823-47B64CBA29A7}" destId="{ADD83FE2-01C7-4B5C-8BB3-1837A8C28E9D}" srcOrd="0" destOrd="1" presId="urn:microsoft.com/office/officeart/2005/8/layout/hProcess7"/>
    <dgm:cxn modelId="{C099F296-EB61-4AC7-84A2-16C111B188BC}" type="presOf" srcId="{DF2F32DF-24FA-43FE-93F0-0FD9684498D0}" destId="{ADD83FE2-01C7-4B5C-8BB3-1837A8C28E9D}" srcOrd="0" destOrd="2" presId="urn:microsoft.com/office/officeart/2005/8/layout/hProcess7"/>
    <dgm:cxn modelId="{C8EAC297-7CB7-40C2-8206-041795E68B2E}" type="presOf" srcId="{CD945D0E-B6C4-4E61-8113-1118E4EBA13C}" destId="{ADD83FE2-01C7-4B5C-8BB3-1837A8C28E9D}" srcOrd="0" destOrd="4" presId="urn:microsoft.com/office/officeart/2005/8/layout/hProcess7"/>
    <dgm:cxn modelId="{07955CA4-3D16-49A4-83A8-39E1D7B7AD28}" type="presOf" srcId="{605FFA0E-8345-4C51-A55E-908B669B4888}" destId="{5011AD4A-2498-40D9-8174-B49D5D0CF8FA}" srcOrd="0" destOrd="0" presId="urn:microsoft.com/office/officeart/2005/8/layout/hProcess7"/>
    <dgm:cxn modelId="{D650EBA8-9B57-40D2-8EAF-82E0F820B19F}" type="presOf" srcId="{96DB58F1-55ED-4C15-84C1-7C5A299B7220}" destId="{ADD83FE2-01C7-4B5C-8BB3-1837A8C28E9D}" srcOrd="0" destOrd="3" presId="urn:microsoft.com/office/officeart/2005/8/layout/hProcess7"/>
    <dgm:cxn modelId="{19B0C0AB-BE7A-47B6-9EB9-8514819F8D5C}" srcId="{7BC0C23A-9A5B-45E9-A5A1-149DB732BD65}" destId="{DA88A2AE-87E5-4AE1-8AE7-85D54D93C045}" srcOrd="5" destOrd="0" parTransId="{737CD213-3889-4E34-9259-E786DFC67513}" sibTransId="{CC8BA88E-9C0A-42E2-8D50-79344E5A18D6}"/>
    <dgm:cxn modelId="{FFC4D4B2-97E0-4C67-8E88-CB98A244C33B}" srcId="{7BC0C23A-9A5B-45E9-A5A1-149DB732BD65}" destId="{585A748B-0081-43AB-A764-1825ED65EA22}" srcOrd="3" destOrd="0" parTransId="{357F5FBD-CB1F-48A9-938E-DFCD80652510}" sibTransId="{F822E15A-1CBC-4A35-A571-9FCB94223D07}"/>
    <dgm:cxn modelId="{DF71CCB5-5137-4A0B-8CE5-15BD574E4940}" type="presOf" srcId="{C3422F5A-D8B3-426E-9253-C24154AE6533}" destId="{47EF1DDC-2257-4B29-8A7A-9F5CCDAA4029}" srcOrd="0" destOrd="1" presId="urn:microsoft.com/office/officeart/2005/8/layout/hProcess7"/>
    <dgm:cxn modelId="{A4DFEEB5-B90B-4DE3-841F-1C676C07A20F}" srcId="{908E7C93-185D-499C-8823-47B64CBA29A7}" destId="{1A3474A8-FDD7-4C29-99DE-6D24E5511EA2}" srcOrd="5" destOrd="0" parTransId="{C6D25728-D6B7-4262-94AD-039DF0D8B9E4}" sibTransId="{E7CA7226-F8B5-42A1-829C-FC44978D2924}"/>
    <dgm:cxn modelId="{6D6262B6-79E2-4FD5-A685-D73F23C17B1A}" type="presOf" srcId="{8153AED2-65CF-4FA5-A09B-692E1A5494A4}" destId="{ADD83FE2-01C7-4B5C-8BB3-1837A8C28E9D}" srcOrd="0" destOrd="6" presId="urn:microsoft.com/office/officeart/2005/8/layout/hProcess7"/>
    <dgm:cxn modelId="{7F3EE9B6-D920-412C-97A7-0A92E52AD549}" srcId="{2CDACE79-DF70-4843-80C0-537DDDA1737A}" destId="{4742D4F1-860A-4718-BD2A-1428F69AA7B1}" srcOrd="4" destOrd="0" parTransId="{95FF1A9E-16F3-47C7-AC1F-D396234D0E18}" sibTransId="{93D3BA22-8657-4B65-A2B1-25AD8B58A96A}"/>
    <dgm:cxn modelId="{325DF1BD-2A91-43C2-A888-13A65F683165}" type="presOf" srcId="{4B87C259-1C1A-4FE9-BB5C-9883339B7B8C}" destId="{ADD83FE2-01C7-4B5C-8BB3-1837A8C28E9D}" srcOrd="0" destOrd="5" presId="urn:microsoft.com/office/officeart/2005/8/layout/hProcess7"/>
    <dgm:cxn modelId="{2106D8C0-3A46-4AB0-B5F0-ABCDC74F8513}" srcId="{7CE026AC-0C6F-4B6C-BCB2-7F589DC8B723}" destId="{C3422F5A-D8B3-426E-9253-C24154AE6533}" srcOrd="1" destOrd="0" parTransId="{2B6B17C3-E012-4721-A6D9-042FA3EB16FE}" sibTransId="{9BB7A52C-7177-4758-8F26-57C5D7333E35}"/>
    <dgm:cxn modelId="{7E09E2C1-3D22-4D68-B769-F6211CBA3FA9}" srcId="{7BC0C23A-9A5B-45E9-A5A1-149DB732BD65}" destId="{869F2D92-B624-49B5-81EA-4C9758ECC6C0}" srcOrd="1" destOrd="0" parTransId="{89B84B59-59BC-4C58-8E8E-94F139FE3BC3}" sibTransId="{6E0B5D35-1E9B-4EED-B90D-48FAB7CB81A5}"/>
    <dgm:cxn modelId="{FA3E0DC3-F681-407F-A5FF-5D6569EA23A0}" type="presOf" srcId="{7DE4FEB3-4169-4003-AD6E-059D6CE6DAE5}" destId="{62F3027F-053E-44E6-8F40-3772A5E25D5D}" srcOrd="0" destOrd="10" presId="urn:microsoft.com/office/officeart/2005/8/layout/hProcess7"/>
    <dgm:cxn modelId="{E3431FC5-CE36-4358-BB00-ED5385D21CD1}" srcId="{7BC0C23A-9A5B-45E9-A5A1-149DB732BD65}" destId="{65B11136-AFD8-47C0-B33A-3A53E344949F}" srcOrd="4" destOrd="0" parTransId="{998D5D30-9764-410D-948C-A4F27DEEA1D7}" sibTransId="{FDDC3D37-241D-4EC0-B376-2085C5B248AE}"/>
    <dgm:cxn modelId="{DEF471C8-76A4-4A98-BEF8-5BF78E0DB329}" srcId="{4742D4F1-860A-4718-BD2A-1428F69AA7B1}" destId="{EA0F9679-7529-497A-AE27-D5C275574FC3}" srcOrd="0" destOrd="0" parTransId="{867CCB28-45DE-4A8E-B743-A2258C6C9C36}" sibTransId="{3CDD4B28-A0DD-4479-85EC-A8042940ACCE}"/>
    <dgm:cxn modelId="{79B6BCC8-5696-4E75-A0E5-5C529E0EA36B}" type="presOf" srcId="{7BC0C23A-9A5B-45E9-A5A1-149DB732BD65}" destId="{62F3027F-053E-44E6-8F40-3772A5E25D5D}" srcOrd="0" destOrd="1" presId="urn:microsoft.com/office/officeart/2005/8/layout/hProcess7"/>
    <dgm:cxn modelId="{8B32C7C8-7C2B-4093-8CD8-68DD453A5A50}" type="presOf" srcId="{FE1C7315-C51B-4E4A-8AB4-0FF778152209}" destId="{47EF1DDC-2257-4B29-8A7A-9F5CCDAA4029}" srcOrd="0" destOrd="2" presId="urn:microsoft.com/office/officeart/2005/8/layout/hProcess7"/>
    <dgm:cxn modelId="{5F1D2ECC-397F-4F0B-AAAB-3A0D3AF4BBA5}" type="presOf" srcId="{BFF307D6-ABD0-41C2-B05C-48F44EF20F4C}" destId="{D859E57F-4431-4A00-8AE1-1F1AE824FC50}" srcOrd="0" destOrd="0" presId="urn:microsoft.com/office/officeart/2005/8/layout/hProcess7"/>
    <dgm:cxn modelId="{66F416D3-B09B-4E81-B9C6-EC7402502726}" type="presOf" srcId="{E2501BEE-9D93-4640-8467-EB91D15F524D}" destId="{62F3027F-053E-44E6-8F40-3772A5E25D5D}" srcOrd="0" destOrd="9" presId="urn:microsoft.com/office/officeart/2005/8/layout/hProcess7"/>
    <dgm:cxn modelId="{9DE815E1-7569-4923-B0F6-1DE43B70FDA6}" srcId="{BFF307D6-ABD0-41C2-B05C-48F44EF20F4C}" destId="{62B94072-B3B0-452D-87A1-E98A6DDAE4A4}" srcOrd="0" destOrd="0" parTransId="{B55A22D9-BE40-4C3D-AEA6-94BB88DA601C}" sibTransId="{7C44E15F-FF5A-473F-A59D-345E9AD200C1}"/>
    <dgm:cxn modelId="{E7B987E3-D63A-4F24-947D-732F9DA785F3}" srcId="{7BC0C23A-9A5B-45E9-A5A1-149DB732BD65}" destId="{E2501BEE-9D93-4640-8467-EB91D15F524D}" srcOrd="7" destOrd="0" parTransId="{53A05BD5-FC23-416F-8AF8-AC3AE9D2C403}" sibTransId="{31B4C366-6846-4073-BE38-F6823E2D4C62}"/>
    <dgm:cxn modelId="{4F4B8EE6-F6A4-4CD5-98FB-1DED1A5788C2}" srcId="{908E7C93-185D-499C-8823-47B64CBA29A7}" destId="{8153AED2-65CF-4FA5-A09B-692E1A5494A4}" srcOrd="4" destOrd="0" parTransId="{CD1A1771-DF06-4A55-972F-D20610D18216}" sibTransId="{2F8587EF-05AA-4F04-AF91-7C6D7AF5788B}"/>
    <dgm:cxn modelId="{1F0BFFE8-09C7-43EF-8D4D-A1EE92ED3097}" srcId="{908E7C93-185D-499C-8823-47B64CBA29A7}" destId="{4B87C259-1C1A-4FE9-BB5C-9883339B7B8C}" srcOrd="3" destOrd="0" parTransId="{DB5898F2-C265-4A26-96C5-A6C439E85C1C}" sibTransId="{CE287CCE-C493-42EA-8205-54C57AB2A480}"/>
    <dgm:cxn modelId="{17C0CCEB-1A9E-4679-838B-524A5CA9245F}" type="presOf" srcId="{7A9EAAC7-EABA-4F80-ADB4-6EFC5DA16E61}" destId="{62F3027F-053E-44E6-8F40-3772A5E25D5D}" srcOrd="0" destOrd="12" presId="urn:microsoft.com/office/officeart/2005/8/layout/hProcess7"/>
    <dgm:cxn modelId="{98C0D2ED-60A3-4A31-9F5F-7758DCA7E9D8}" type="presOf" srcId="{D205868E-3BED-4FB8-8FF2-08A4277EEF1B}" destId="{62F3027F-053E-44E6-8F40-3772A5E25D5D}" srcOrd="0" destOrd="4" presId="urn:microsoft.com/office/officeart/2005/8/layout/hProcess7"/>
    <dgm:cxn modelId="{01467AF0-AA56-4734-AD02-79E28B82BED8}" type="presOf" srcId="{DA88A2AE-87E5-4AE1-8AE7-85D54D93C045}" destId="{62F3027F-053E-44E6-8F40-3772A5E25D5D}" srcOrd="0" destOrd="7" presId="urn:microsoft.com/office/officeart/2005/8/layout/hProcess7"/>
    <dgm:cxn modelId="{C3BABFF0-0576-4302-8526-BC80186D7D6A}" srcId="{4742D4F1-860A-4718-BD2A-1428F69AA7B1}" destId="{7BC0C23A-9A5B-45E9-A5A1-149DB732BD65}" srcOrd="1" destOrd="0" parTransId="{6C4656BD-57FB-40C7-8A8D-312CA482C0F8}" sibTransId="{BBEE6E64-E8D3-439B-A44C-988C0E554960}"/>
    <dgm:cxn modelId="{AACA1BF2-59B1-45E8-8BB4-8802C829EDEB}" srcId="{BFF307D6-ABD0-41C2-B05C-48F44EF20F4C}" destId="{908E7C93-185D-499C-8823-47B64CBA29A7}" srcOrd="1" destOrd="0" parTransId="{0B42A632-EC5F-469F-9621-3410053111DA}" sibTransId="{DCEFCD55-4906-4FC3-9D62-3FAB2101CFCD}"/>
    <dgm:cxn modelId="{559A26F7-F582-4541-8C50-B5F7D7C769AD}" type="presOf" srcId="{7CE026AC-0C6F-4B6C-BCB2-7F589DC8B723}" destId="{F2D918D7-C396-484A-8494-1E788439ACA6}" srcOrd="1" destOrd="0" presId="urn:microsoft.com/office/officeart/2005/8/layout/hProcess7"/>
    <dgm:cxn modelId="{0702D4FA-FBD9-403E-98C9-C314BE7ED80F}" srcId="{7BC0C23A-9A5B-45E9-A5A1-149DB732BD65}" destId="{7A9EAAC7-EABA-4F80-ADB4-6EFC5DA16E61}" srcOrd="10" destOrd="0" parTransId="{0DC70862-5697-4523-80FB-DC04A312DF49}" sibTransId="{5CC410EA-FD67-4C61-B337-41869AEE0482}"/>
    <dgm:cxn modelId="{9FA772FC-DDB6-4C22-B141-16F635D48790}" type="presOf" srcId="{7CE026AC-0C6F-4B6C-BCB2-7F589DC8B723}" destId="{8DA16E6A-3018-4379-B2A8-77A95B6E205B}" srcOrd="0" destOrd="0" presId="urn:microsoft.com/office/officeart/2005/8/layout/hProcess7"/>
    <dgm:cxn modelId="{F68EB98E-302F-4B8E-B0E8-6538C520A15A}" type="presParOf" srcId="{93E47080-4556-40A9-9E79-73465B008175}" destId="{5268E94D-D9C9-47E1-97A3-6852D0C65F75}" srcOrd="0" destOrd="0" presId="urn:microsoft.com/office/officeart/2005/8/layout/hProcess7"/>
    <dgm:cxn modelId="{2223880B-33F1-49E5-B357-DF7B2C713070}" type="presParOf" srcId="{5268E94D-D9C9-47E1-97A3-6852D0C65F75}" destId="{D859E57F-4431-4A00-8AE1-1F1AE824FC50}" srcOrd="0" destOrd="0" presId="urn:microsoft.com/office/officeart/2005/8/layout/hProcess7"/>
    <dgm:cxn modelId="{6418CDF9-85CA-4AD8-A835-2510D56FFF1A}" type="presParOf" srcId="{5268E94D-D9C9-47E1-97A3-6852D0C65F75}" destId="{9DFAB9D8-8D50-4B86-BED7-A72D92620B46}" srcOrd="1" destOrd="0" presId="urn:microsoft.com/office/officeart/2005/8/layout/hProcess7"/>
    <dgm:cxn modelId="{8C264866-1529-425D-9416-7F5CA96E64A6}" type="presParOf" srcId="{5268E94D-D9C9-47E1-97A3-6852D0C65F75}" destId="{ADD83FE2-01C7-4B5C-8BB3-1837A8C28E9D}" srcOrd="2" destOrd="0" presId="urn:microsoft.com/office/officeart/2005/8/layout/hProcess7"/>
    <dgm:cxn modelId="{A50715DA-FAAB-4149-BD2A-42BF36539CD5}" type="presParOf" srcId="{93E47080-4556-40A9-9E79-73465B008175}" destId="{250CCE21-5223-4104-96F8-ECF549AB992A}" srcOrd="1" destOrd="0" presId="urn:microsoft.com/office/officeart/2005/8/layout/hProcess7"/>
    <dgm:cxn modelId="{74F6D935-C882-4A6B-8959-1C8BDEE9B714}" type="presParOf" srcId="{93E47080-4556-40A9-9E79-73465B008175}" destId="{95B0457E-0801-4BC5-B1A9-849898D6C12D}" srcOrd="2" destOrd="0" presId="urn:microsoft.com/office/officeart/2005/8/layout/hProcess7"/>
    <dgm:cxn modelId="{77DAA2CE-C90C-4226-B2E4-CC6CA06FD7CA}" type="presParOf" srcId="{95B0457E-0801-4BC5-B1A9-849898D6C12D}" destId="{543C05E2-E50A-4FBB-A6E9-902C34CB2F12}" srcOrd="0" destOrd="0" presId="urn:microsoft.com/office/officeart/2005/8/layout/hProcess7"/>
    <dgm:cxn modelId="{C95C85DB-16EB-4C5B-BDD1-75626A937C81}" type="presParOf" srcId="{95B0457E-0801-4BC5-B1A9-849898D6C12D}" destId="{58F0EAD2-58EA-4925-A4DB-24BA2954086E}" srcOrd="1" destOrd="0" presId="urn:microsoft.com/office/officeart/2005/8/layout/hProcess7"/>
    <dgm:cxn modelId="{3D420921-F951-4B3D-86E4-099DD896A84F}" type="presParOf" srcId="{95B0457E-0801-4BC5-B1A9-849898D6C12D}" destId="{1378DFAE-8602-4CC3-A85A-A67533B05C03}" srcOrd="2" destOrd="0" presId="urn:microsoft.com/office/officeart/2005/8/layout/hProcess7"/>
    <dgm:cxn modelId="{B5483A93-E3A8-4944-A418-961EFA443B88}" type="presParOf" srcId="{93E47080-4556-40A9-9E79-73465B008175}" destId="{D64F699C-725D-4102-AC52-A368B8559C8D}" srcOrd="3" destOrd="0" presId="urn:microsoft.com/office/officeart/2005/8/layout/hProcess7"/>
    <dgm:cxn modelId="{AF62BBCB-B47A-4E00-89B8-9967276E71E7}" type="presParOf" srcId="{93E47080-4556-40A9-9E79-73465B008175}" destId="{801372C7-0B8A-45C8-BDA4-C07659161537}" srcOrd="4" destOrd="0" presId="urn:microsoft.com/office/officeart/2005/8/layout/hProcess7"/>
    <dgm:cxn modelId="{C7BFE756-FC05-410B-B22D-6766B5EA3533}" type="presParOf" srcId="{801372C7-0B8A-45C8-BDA4-C07659161537}" destId="{5011AD4A-2498-40D9-8174-B49D5D0CF8FA}" srcOrd="0" destOrd="0" presId="urn:microsoft.com/office/officeart/2005/8/layout/hProcess7"/>
    <dgm:cxn modelId="{AA352230-24E6-4726-8B00-D7439F63F150}" type="presParOf" srcId="{801372C7-0B8A-45C8-BDA4-C07659161537}" destId="{1EB8B6A9-53B5-4F59-8DC5-CEEA1643D37F}" srcOrd="1" destOrd="0" presId="urn:microsoft.com/office/officeart/2005/8/layout/hProcess7"/>
    <dgm:cxn modelId="{CC36E708-2CAC-4500-BA33-C93DB2BA9E4E}" type="presParOf" srcId="{93E47080-4556-40A9-9E79-73465B008175}" destId="{9AE37F53-2FAD-4AFC-9F32-62773104B5DF}" srcOrd="5" destOrd="0" presId="urn:microsoft.com/office/officeart/2005/8/layout/hProcess7"/>
    <dgm:cxn modelId="{3D96131C-5879-46C3-B838-20DED3078CBF}" type="presParOf" srcId="{93E47080-4556-40A9-9E79-73465B008175}" destId="{019514EB-0A06-4808-9A9B-1049E020AE61}" srcOrd="6" destOrd="0" presId="urn:microsoft.com/office/officeart/2005/8/layout/hProcess7"/>
    <dgm:cxn modelId="{172B6EDD-3FF0-4234-B507-8FE47F95E703}" type="presParOf" srcId="{019514EB-0A06-4808-9A9B-1049E020AE61}" destId="{562E4CB7-81B6-4156-8221-6475C916471C}" srcOrd="0" destOrd="0" presId="urn:microsoft.com/office/officeart/2005/8/layout/hProcess7"/>
    <dgm:cxn modelId="{3D927F1E-0804-43CC-9F5B-ED9BEC995D4B}" type="presParOf" srcId="{019514EB-0A06-4808-9A9B-1049E020AE61}" destId="{0561C6C7-D5AF-46A9-8CF3-6AFC3566AA48}" srcOrd="1" destOrd="0" presId="urn:microsoft.com/office/officeart/2005/8/layout/hProcess7"/>
    <dgm:cxn modelId="{28F37D75-C3D6-48DB-96B0-82CDE815F32A}" type="presParOf" srcId="{019514EB-0A06-4808-9A9B-1049E020AE61}" destId="{D125592D-717C-448F-AFC8-EC6DE4192FF2}" srcOrd="2" destOrd="0" presId="urn:microsoft.com/office/officeart/2005/8/layout/hProcess7"/>
    <dgm:cxn modelId="{73F2CC3D-1576-4FB6-8765-67644E4FB567}" type="presParOf" srcId="{93E47080-4556-40A9-9E79-73465B008175}" destId="{F32214DE-703E-4004-9B5F-5DB31F4E894D}" srcOrd="7" destOrd="0" presId="urn:microsoft.com/office/officeart/2005/8/layout/hProcess7"/>
    <dgm:cxn modelId="{8D9767A0-1410-43BA-8041-B2C4386A8BBD}" type="presParOf" srcId="{93E47080-4556-40A9-9E79-73465B008175}" destId="{7383A94D-F607-48C1-AD59-B63C0BCAF4F0}" srcOrd="8" destOrd="0" presId="urn:microsoft.com/office/officeart/2005/8/layout/hProcess7"/>
    <dgm:cxn modelId="{4693FAB9-1E18-44F4-B72A-DE0D5ED3DE3F}" type="presParOf" srcId="{7383A94D-F607-48C1-AD59-B63C0BCAF4F0}" destId="{8DA16E6A-3018-4379-B2A8-77A95B6E205B}" srcOrd="0" destOrd="0" presId="urn:microsoft.com/office/officeart/2005/8/layout/hProcess7"/>
    <dgm:cxn modelId="{A7B98FE2-D319-47E4-AEF9-5467B9CC05E3}" type="presParOf" srcId="{7383A94D-F607-48C1-AD59-B63C0BCAF4F0}" destId="{F2D918D7-C396-484A-8494-1E788439ACA6}" srcOrd="1" destOrd="0" presId="urn:microsoft.com/office/officeart/2005/8/layout/hProcess7"/>
    <dgm:cxn modelId="{23CD3EE9-F003-4DED-BD4E-EEC9069C54D6}" type="presParOf" srcId="{7383A94D-F607-48C1-AD59-B63C0BCAF4F0}" destId="{47EF1DDC-2257-4B29-8A7A-9F5CCDAA4029}" srcOrd="2" destOrd="0" presId="urn:microsoft.com/office/officeart/2005/8/layout/hProcess7"/>
    <dgm:cxn modelId="{C9570982-218C-4DDD-AFED-586569E40E1B}" type="presParOf" srcId="{93E47080-4556-40A9-9E79-73465B008175}" destId="{62EF6089-8DB9-4FF5-B055-1E130C7044AD}" srcOrd="9" destOrd="0" presId="urn:microsoft.com/office/officeart/2005/8/layout/hProcess7"/>
    <dgm:cxn modelId="{AA4FBD4A-8FAF-4506-A0EC-EDD272BA325B}" type="presParOf" srcId="{93E47080-4556-40A9-9E79-73465B008175}" destId="{5DC1ECA0-AC1F-49AA-AFAE-73A272C4CF70}" srcOrd="10" destOrd="0" presId="urn:microsoft.com/office/officeart/2005/8/layout/hProcess7"/>
    <dgm:cxn modelId="{5F2CD8BF-C2A5-4E70-B216-8956334CE32B}" type="presParOf" srcId="{5DC1ECA0-AC1F-49AA-AFAE-73A272C4CF70}" destId="{9E7BEC3E-D9CE-435A-99A5-C5BF1A747AB7}" srcOrd="0" destOrd="0" presId="urn:microsoft.com/office/officeart/2005/8/layout/hProcess7"/>
    <dgm:cxn modelId="{B2E93D65-5545-4163-8664-F9709C8C6552}" type="presParOf" srcId="{5DC1ECA0-AC1F-49AA-AFAE-73A272C4CF70}" destId="{32380C03-9DAB-4F40-B6AB-0F4BF6840DC8}" srcOrd="1" destOrd="0" presId="urn:microsoft.com/office/officeart/2005/8/layout/hProcess7"/>
    <dgm:cxn modelId="{ECAD2010-DA2A-44EB-B371-B57FA4880054}" type="presParOf" srcId="{5DC1ECA0-AC1F-49AA-AFAE-73A272C4CF70}" destId="{1A3D2058-9A0C-4FD5-AA16-444D52882C7D}" srcOrd="2" destOrd="0" presId="urn:microsoft.com/office/officeart/2005/8/layout/hProcess7"/>
    <dgm:cxn modelId="{EF4D55DE-73EE-48B4-87A1-677EE1428884}" type="presParOf" srcId="{93E47080-4556-40A9-9E79-73465B008175}" destId="{5593CA56-432C-4438-BA09-B89CB95747DB}" srcOrd="11" destOrd="0" presId="urn:microsoft.com/office/officeart/2005/8/layout/hProcess7"/>
    <dgm:cxn modelId="{96D0C288-B342-441B-BBA5-6F60B911F4D9}" type="presParOf" srcId="{93E47080-4556-40A9-9E79-73465B008175}" destId="{4CB36EEE-CFDF-4BE3-B339-8D3F17728BA6}" srcOrd="12" destOrd="0" presId="urn:microsoft.com/office/officeart/2005/8/layout/hProcess7"/>
    <dgm:cxn modelId="{D04E05CF-0746-47DF-B6EA-E0F3322546CD}" type="presParOf" srcId="{4CB36EEE-CFDF-4BE3-B339-8D3F17728BA6}" destId="{012E55B7-ADB2-4DE1-AE9B-7708CD4EEBF2}" srcOrd="0" destOrd="0" presId="urn:microsoft.com/office/officeart/2005/8/layout/hProcess7"/>
    <dgm:cxn modelId="{C9640E3F-6B4A-4A58-B424-0FBEA22092DE}" type="presParOf" srcId="{4CB36EEE-CFDF-4BE3-B339-8D3F17728BA6}" destId="{C9C92995-37FF-47DC-9AEE-1DD2A8ABF0E9}" srcOrd="1" destOrd="0" presId="urn:microsoft.com/office/officeart/2005/8/layout/hProcess7"/>
    <dgm:cxn modelId="{72CD80C6-272F-4217-913B-87422257DF99}" type="presParOf" srcId="{93E47080-4556-40A9-9E79-73465B008175}" destId="{C43E7E62-D989-4EE9-AF40-16FD5BC84EB7}" srcOrd="13" destOrd="0" presId="urn:microsoft.com/office/officeart/2005/8/layout/hProcess7"/>
    <dgm:cxn modelId="{524272C3-6C86-438C-8C84-76258BB604D6}" type="presParOf" srcId="{93E47080-4556-40A9-9E79-73465B008175}" destId="{EDE812CD-4D70-4848-945B-C0354D6DAAA9}" srcOrd="14" destOrd="0" presId="urn:microsoft.com/office/officeart/2005/8/layout/hProcess7"/>
    <dgm:cxn modelId="{6ABD5882-E95F-4F8C-B662-D0398902C952}" type="presParOf" srcId="{EDE812CD-4D70-4848-945B-C0354D6DAAA9}" destId="{AFF51162-F738-490F-A33A-FABED5D1447A}" srcOrd="0" destOrd="0" presId="urn:microsoft.com/office/officeart/2005/8/layout/hProcess7"/>
    <dgm:cxn modelId="{3F4D2AAD-A12D-48E3-8A44-61B4785A4E16}" type="presParOf" srcId="{EDE812CD-4D70-4848-945B-C0354D6DAAA9}" destId="{8643289B-1E52-44DB-96F5-9248B95C4AED}" srcOrd="1" destOrd="0" presId="urn:microsoft.com/office/officeart/2005/8/layout/hProcess7"/>
    <dgm:cxn modelId="{D3E46489-1E6C-4619-A584-19D8A3904677}" type="presParOf" srcId="{EDE812CD-4D70-4848-945B-C0354D6DAAA9}" destId="{24EF28A1-4EBF-4598-AB59-6B58FBD3ED36}" srcOrd="2" destOrd="0" presId="urn:microsoft.com/office/officeart/2005/8/layout/hProcess7"/>
    <dgm:cxn modelId="{0127B32D-3A4D-4B60-AA08-39DA93EE5C4E}" type="presParOf" srcId="{93E47080-4556-40A9-9E79-73465B008175}" destId="{E9AAA4EA-DA81-450C-AFBF-89A2F60629E3}" srcOrd="15" destOrd="0" presId="urn:microsoft.com/office/officeart/2005/8/layout/hProcess7"/>
    <dgm:cxn modelId="{12377773-C454-48E8-816E-95B2BE3EA8E5}" type="presParOf" srcId="{93E47080-4556-40A9-9E79-73465B008175}" destId="{C5D7D84E-E4A1-4383-A033-7737FD6DF3DE}" srcOrd="16" destOrd="0" presId="urn:microsoft.com/office/officeart/2005/8/layout/hProcess7"/>
    <dgm:cxn modelId="{DCE6EC33-DD92-4C54-A373-9FCFAE2CB20F}" type="presParOf" srcId="{C5D7D84E-E4A1-4383-A033-7737FD6DF3DE}" destId="{77DF09FA-7714-4555-A572-F63D43E83E7C}" srcOrd="0" destOrd="0" presId="urn:microsoft.com/office/officeart/2005/8/layout/hProcess7"/>
    <dgm:cxn modelId="{5959C61D-47DC-4278-BFE5-ECAF4D87DF00}" type="presParOf" srcId="{C5D7D84E-E4A1-4383-A033-7737FD6DF3DE}" destId="{D82CAAD5-B3F5-4B23-8282-C5AC07311AB3}" srcOrd="1" destOrd="0" presId="urn:microsoft.com/office/officeart/2005/8/layout/hProcess7"/>
    <dgm:cxn modelId="{BBA748B5-995B-4009-9CB4-2F42F4AB6C9C}" type="presParOf" srcId="{C5D7D84E-E4A1-4383-A033-7737FD6DF3DE}" destId="{62F3027F-053E-44E6-8F40-3772A5E25D5D}" srcOrd="2" destOrd="0" presId="urn:microsoft.com/office/officeart/2005/8/layout/hProcess7"/>
  </dgm:cxnLst>
  <dgm:bg/>
  <dgm:whole/>
  <dgm:extLst>
    <a:ext uri="http://schemas.microsoft.com/office/drawing/2008/diagram">
      <dsp:dataModelExt xmlns:dsp="http://schemas.microsoft.com/office/drawing/2008/diagram" relId="rId25"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59E57F-4431-4A00-8AE1-1F1AE824FC50}">
      <dsp:nvSpPr>
        <dsp:cNvPr id="0" name=""/>
        <dsp:cNvSpPr/>
      </dsp:nvSpPr>
      <dsp:spPr>
        <a:xfrm>
          <a:off x="637" y="-568019"/>
          <a:ext cx="2335827" cy="4962614"/>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u="none" kern="1200">
              <a:solidFill>
                <a:schemeClr val="bg1"/>
              </a:solidFill>
            </a:rPr>
            <a:t>Occupational Therapy Foundations - </a:t>
          </a:r>
          <a:r>
            <a:rPr lang="en-GB" sz="1200" b="1" i="0" u="none" kern="1200"/>
            <a:t>Developing Core Professional Understanding and Identity</a:t>
          </a:r>
          <a:endParaRPr lang="en-GB" sz="1200" b="1" u="none" kern="1200">
            <a:solidFill>
              <a:schemeClr val="bg1"/>
            </a:solidFill>
          </a:endParaRPr>
        </a:p>
      </dsp:txBody>
      <dsp:txXfrm rot="16200000">
        <a:off x="-1800452" y="1233069"/>
        <a:ext cx="4069344" cy="467165"/>
      </dsp:txXfrm>
    </dsp:sp>
    <dsp:sp modelId="{ADD83FE2-01C7-4B5C-8BB3-1837A8C28E9D}">
      <dsp:nvSpPr>
        <dsp:cNvPr id="0" name=""/>
        <dsp:cNvSpPr/>
      </dsp:nvSpPr>
      <dsp:spPr>
        <a:xfrm>
          <a:off x="467802" y="-568019"/>
          <a:ext cx="1740191" cy="496261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1" kern="1200"/>
            <a:t>Students will develop introductory knowledge and understanding of the profession and its underpinning concepts and challenges, as well as basic principles and skills for practice.</a:t>
          </a:r>
          <a:endParaRPr lang="en-GB" sz="800" b="1" kern="1200">
            <a:solidFill>
              <a:schemeClr val="bg1"/>
            </a:solidFill>
          </a:endParaRPr>
        </a:p>
        <a:p>
          <a:pPr marL="0" lvl="0" indent="0" algn="l" defTabSz="355600">
            <a:lnSpc>
              <a:spcPct val="90000"/>
            </a:lnSpc>
            <a:spcBef>
              <a:spcPct val="0"/>
            </a:spcBef>
            <a:spcAft>
              <a:spcPct val="35000"/>
            </a:spcAft>
            <a:buNone/>
          </a:pPr>
          <a:r>
            <a:rPr lang="en-GB" sz="800" b="1" i="0" kern="1200"/>
            <a:t>Broad content</a:t>
          </a:r>
          <a:r>
            <a:rPr lang="en-GB" sz="800" b="0" i="0" kern="1200"/>
            <a: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Introducing Occupational Therapy and its professional scop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History of occupational therapy in the context of medicine, practice and social jus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Defining occupational therapy, occupational science and meaningful occupat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Occupational therapy models, frames of reference and proces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Overview of systems, conditions, neurology, mental health and development including social determinants and lifespan chang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Principles for information gathering and applying assessment, goal setting, evaluation and outcom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linical reasoning </a:t>
          </a:r>
        </a:p>
      </dsp:txBody>
      <dsp:txXfrm>
        <a:off x="467802" y="-568019"/>
        <a:ext cx="1740191" cy="4962614"/>
      </dsp:txXfrm>
    </dsp:sp>
    <dsp:sp modelId="{5011AD4A-2498-40D9-8174-B49D5D0CF8FA}">
      <dsp:nvSpPr>
        <dsp:cNvPr id="0" name=""/>
        <dsp:cNvSpPr/>
      </dsp:nvSpPr>
      <dsp:spPr>
        <a:xfrm>
          <a:off x="2418218" y="-568019"/>
          <a:ext cx="564966" cy="4996839"/>
        </a:xfrm>
        <a:prstGeom prst="roundRect">
          <a:avLst>
            <a:gd name="adj" fmla="val 5000"/>
          </a:avLst>
        </a:prstGeom>
        <a:solidFill>
          <a:schemeClr val="bg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i="0" u="none" kern="1200">
              <a:solidFill>
                <a:sysClr val="windowText" lastClr="000000"/>
              </a:solidFill>
            </a:rPr>
            <a:t>Practice Experience 1 PART A and PART B </a:t>
          </a:r>
          <a:endParaRPr lang="en-GB" sz="1200" b="0" i="0" u="none" kern="1200">
            <a:solidFill>
              <a:sysClr val="windowText" lastClr="000000"/>
            </a:solidFill>
          </a:endParaRPr>
        </a:p>
      </dsp:txBody>
      <dsp:txXfrm rot="16200000">
        <a:off x="426010" y="1424187"/>
        <a:ext cx="4097408" cy="112993"/>
      </dsp:txXfrm>
    </dsp:sp>
    <dsp:sp modelId="{58F0EAD2-58EA-4925-A4DB-24BA2954086E}">
      <dsp:nvSpPr>
        <dsp:cNvPr id="0" name=""/>
        <dsp:cNvSpPr/>
      </dsp:nvSpPr>
      <dsp:spPr>
        <a:xfrm rot="5400000">
          <a:off x="2152378" y="3479703"/>
          <a:ext cx="411819" cy="350374"/>
        </a:xfrm>
        <a:prstGeom prst="flowChartExtract">
          <a:avLst/>
        </a:prstGeom>
        <a:solidFill>
          <a:schemeClr val="lt1">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DA16E6A-3018-4379-B2A8-77A95B6E205B}">
      <dsp:nvSpPr>
        <dsp:cNvPr id="0" name=""/>
        <dsp:cNvSpPr/>
      </dsp:nvSpPr>
      <dsp:spPr>
        <a:xfrm>
          <a:off x="3064938" y="-568019"/>
          <a:ext cx="2335827" cy="4962614"/>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i="0" u="none" kern="1200"/>
            <a:t>Occupational Therapy Core Skills - Application of Occupational Therapy Tools For Practice</a:t>
          </a:r>
          <a:endParaRPr lang="en-GB" sz="1200" b="1" i="0" u="none" kern="1200">
            <a:solidFill>
              <a:schemeClr val="bg1"/>
            </a:solidFill>
          </a:endParaRPr>
        </a:p>
      </dsp:txBody>
      <dsp:txXfrm rot="16200000">
        <a:off x="1263849" y="1233069"/>
        <a:ext cx="4069344" cy="467165"/>
      </dsp:txXfrm>
    </dsp:sp>
    <dsp:sp modelId="{0561C6C7-D5AF-46A9-8CF3-6AFC3566AA48}">
      <dsp:nvSpPr>
        <dsp:cNvPr id="0" name=""/>
        <dsp:cNvSpPr/>
      </dsp:nvSpPr>
      <dsp:spPr>
        <a:xfrm rot="5400000">
          <a:off x="2885087" y="3479703"/>
          <a:ext cx="411819" cy="350374"/>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47EF1DDC-2257-4B29-8A7A-9F5CCDAA4029}">
      <dsp:nvSpPr>
        <dsp:cNvPr id="0" name=""/>
        <dsp:cNvSpPr/>
      </dsp:nvSpPr>
      <dsp:spPr>
        <a:xfrm>
          <a:off x="3532104" y="-568019"/>
          <a:ext cx="1740191" cy="496261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t>Students will develop their knowledge of occupational performance and analysis across the lifespan and the application of a range of assessments and occupational therapy approaches. </a:t>
          </a:r>
          <a:endParaRPr lang="en-GB" sz="800" b="0" i="0" kern="1200">
            <a:solidFill>
              <a:schemeClr val="bg1"/>
            </a:solidFill>
          </a:endParaRPr>
        </a:p>
        <a:p>
          <a:pPr marL="0" lvl="0" indent="0" algn="l" defTabSz="355600">
            <a:lnSpc>
              <a:spcPct val="90000"/>
            </a:lnSpc>
            <a:spcBef>
              <a:spcPct val="0"/>
            </a:spcBef>
            <a:spcAft>
              <a:spcPct val="35000"/>
            </a:spcAft>
            <a:buNone/>
          </a:pPr>
          <a:r>
            <a:rPr lang="en-GB" sz="800" b="0" i="0" kern="1200"/>
            <a:t>Students will develop their understanding of the causes and impact of occupational challenges and develop and apply their occupational therapy informed clinical reasoning to assess and engage in occupation that promotes health and wellbeing.</a:t>
          </a:r>
          <a:endParaRPr lang="en-GB" sz="800" b="0" i="0" kern="1200">
            <a:solidFill>
              <a:schemeClr val="bg1"/>
            </a:solidFill>
          </a:endParaRPr>
        </a:p>
        <a:p>
          <a:pPr marL="0" lvl="0" indent="0" algn="l" defTabSz="355600">
            <a:lnSpc>
              <a:spcPct val="90000"/>
            </a:lnSpc>
            <a:spcBef>
              <a:spcPct val="0"/>
            </a:spcBef>
            <a:spcAft>
              <a:spcPct val="35000"/>
            </a:spcAft>
            <a:buNone/>
          </a:pPr>
          <a:r>
            <a:rPr lang="en-GB" sz="800" b="0" i="0" kern="1200">
              <a:solidFill>
                <a:schemeClr val="bg1"/>
              </a:solidFill>
            </a:rPr>
            <a:t>Broad content:</a:t>
          </a:r>
        </a:p>
        <a:p>
          <a:pPr marL="57150" lvl="1" indent="-57150" algn="l" defTabSz="355600">
            <a:lnSpc>
              <a:spcPct val="90000"/>
            </a:lnSpc>
            <a:spcBef>
              <a:spcPct val="0"/>
            </a:spcBef>
            <a:spcAft>
              <a:spcPct val="15000"/>
            </a:spcAft>
            <a:buChar char="•"/>
          </a:pPr>
          <a:r>
            <a:rPr lang="en-GB" sz="800" b="0" i="0" kern="1200">
              <a:solidFill>
                <a:schemeClr val="bg1"/>
              </a:solidFill>
            </a:rPr>
            <a:t>Theory, evidence, assessment, intervention, and evaluation in physical settings (including paediatrics, stroke, neurology, hand therapy), and in mental health settings (including children, adults, dementia, learning disabilities, and social prescribing).</a:t>
          </a:r>
        </a:p>
      </dsp:txBody>
      <dsp:txXfrm>
        <a:off x="3532104" y="-568019"/>
        <a:ext cx="1740191" cy="4962614"/>
      </dsp:txXfrm>
    </dsp:sp>
    <dsp:sp modelId="{012E55B7-ADB2-4DE1-AE9B-7708CD4EEBF2}">
      <dsp:nvSpPr>
        <dsp:cNvPr id="0" name=""/>
        <dsp:cNvSpPr/>
      </dsp:nvSpPr>
      <dsp:spPr>
        <a:xfrm>
          <a:off x="5482520" y="-568019"/>
          <a:ext cx="596196" cy="4984506"/>
        </a:xfrm>
        <a:prstGeom prst="roundRect">
          <a:avLst>
            <a:gd name="adj" fmla="val 5000"/>
          </a:avLst>
        </a:prstGeom>
        <a:solidFill>
          <a:schemeClr val="bg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i="0" u="none" kern="1200">
              <a:solidFill>
                <a:sysClr val="windowText" lastClr="000000"/>
              </a:solidFill>
            </a:rPr>
            <a:t>Practice Experience 2</a:t>
          </a:r>
          <a:endParaRPr lang="en-GB" sz="1200" b="0" i="0" u="none" kern="1200">
            <a:solidFill>
              <a:sysClr val="windowText" lastClr="000000"/>
            </a:solidFill>
          </a:endParaRPr>
        </a:p>
      </dsp:txBody>
      <dsp:txXfrm rot="16200000">
        <a:off x="3498492" y="1416008"/>
        <a:ext cx="4087294" cy="119239"/>
      </dsp:txXfrm>
    </dsp:sp>
    <dsp:sp modelId="{32380C03-9DAB-4F40-B6AB-0F4BF6840DC8}">
      <dsp:nvSpPr>
        <dsp:cNvPr id="0" name=""/>
        <dsp:cNvSpPr/>
      </dsp:nvSpPr>
      <dsp:spPr>
        <a:xfrm rot="5400000">
          <a:off x="5244755" y="3479703"/>
          <a:ext cx="411819" cy="350374"/>
        </a:xfrm>
        <a:prstGeom prst="flowChartExtract">
          <a:avLst/>
        </a:prstGeom>
        <a:solidFill>
          <a:schemeClr val="lt1">
            <a:hueOff val="0"/>
            <a:satOff val="0"/>
            <a:lumOff val="0"/>
            <a:alphaOff val="0"/>
          </a:schemeClr>
        </a:solidFill>
        <a:ln w="12700" cap="flat" cmpd="sng" algn="ctr">
          <a:solidFill>
            <a:schemeClr val="bg1">
              <a:lumMod val="65000"/>
            </a:schemeClr>
          </a:solidFill>
          <a:prstDash val="solid"/>
          <a:miter lim="800000"/>
        </a:ln>
        <a:effectLst/>
      </dsp:spPr>
      <dsp:style>
        <a:lnRef idx="2">
          <a:scrgbClr r="0" g="0" b="0"/>
        </a:lnRef>
        <a:fillRef idx="1">
          <a:scrgbClr r="0" g="0" b="0"/>
        </a:fillRef>
        <a:effectRef idx="0">
          <a:scrgbClr r="0" g="0" b="0"/>
        </a:effectRef>
        <a:fontRef idx="minor"/>
      </dsp:style>
    </dsp:sp>
    <dsp:sp modelId="{77DF09FA-7714-4555-A572-F63D43E83E7C}">
      <dsp:nvSpPr>
        <dsp:cNvPr id="0" name=""/>
        <dsp:cNvSpPr/>
      </dsp:nvSpPr>
      <dsp:spPr>
        <a:xfrm>
          <a:off x="6160470" y="-568019"/>
          <a:ext cx="2335827" cy="4962614"/>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i="0" u="none" kern="1200"/>
            <a:t>Evaluating Research Methodologies</a:t>
          </a:r>
          <a:endParaRPr lang="en-GB" sz="1200" b="0" i="0" u="none" kern="1200"/>
        </a:p>
      </dsp:txBody>
      <dsp:txXfrm rot="16200000">
        <a:off x="4359381" y="1233069"/>
        <a:ext cx="4069344" cy="467165"/>
      </dsp:txXfrm>
    </dsp:sp>
    <dsp:sp modelId="{8643289B-1E52-44DB-96F5-9248B95C4AED}">
      <dsp:nvSpPr>
        <dsp:cNvPr id="0" name=""/>
        <dsp:cNvSpPr/>
      </dsp:nvSpPr>
      <dsp:spPr>
        <a:xfrm rot="5400000">
          <a:off x="5973243" y="3479703"/>
          <a:ext cx="411819" cy="350374"/>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62F3027F-053E-44E6-8F40-3772A5E25D5D}">
      <dsp:nvSpPr>
        <dsp:cNvPr id="0" name=""/>
        <dsp:cNvSpPr/>
      </dsp:nvSpPr>
      <dsp:spPr>
        <a:xfrm>
          <a:off x="6627636" y="-568019"/>
          <a:ext cx="1740191" cy="496261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t>Students will apply knowledge of research theories and methods in order to critically evaluate research paradigms and evidence for practice. </a:t>
          </a:r>
        </a:p>
        <a:p>
          <a:pPr marL="0" lvl="0" indent="0" algn="l" defTabSz="355600">
            <a:lnSpc>
              <a:spcPct val="90000"/>
            </a:lnSpc>
            <a:spcBef>
              <a:spcPct val="0"/>
            </a:spcBef>
            <a:spcAft>
              <a:spcPct val="35000"/>
            </a:spcAft>
            <a:buNone/>
          </a:pPr>
          <a:r>
            <a:rPr lang="en-GB" sz="800" b="0" i="0" kern="1200"/>
            <a:t>Broad conten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Research paradigm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Research contex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Research question developmen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Research method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ystematic literature review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Data collect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Methods of data analysi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Ethics and research governan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ervice user involvement in research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Inclusive perspectives of research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Proposal development </a:t>
          </a:r>
        </a:p>
      </dsp:txBody>
      <dsp:txXfrm>
        <a:off x="6627636" y="-568019"/>
        <a:ext cx="1740191" cy="4962614"/>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A77CE4757339247A0FDB8CDE8FD2197" ma:contentTypeVersion="9" ma:contentTypeDescription="Create a new document." ma:contentTypeScope="" ma:versionID="e2938f1ca82de894ef71f33701263995">
  <xsd:schema xmlns:xsd="http://www.w3.org/2001/XMLSchema" xmlns:xs="http://www.w3.org/2001/XMLSchema" xmlns:p="http://schemas.microsoft.com/office/2006/metadata/properties" xmlns:ns2="90d5e10e-b2b4-41d7-888d-5afd4e237b51" xmlns:ns3="5152332e-a745-4f10-b3a3-8bb93144d6dc" targetNamespace="http://schemas.microsoft.com/office/2006/metadata/properties" ma:root="true" ma:fieldsID="1260e6d2967645a96c5ff10bbe0017f6" ns2:_="" ns3:_="">
    <xsd:import namespace="90d5e10e-b2b4-41d7-888d-5afd4e237b51"/>
    <xsd:import namespace="5152332e-a745-4f10-b3a3-8bb93144d6d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TargetAudience" minOccurs="0"/>
                <xsd:element ref="ns3:SharedWithUsers" minOccurs="0"/>
                <xsd:element ref="ns3:SharedWithDetails" minOccurs="0"/>
                <xsd:element ref="ns2:MediaServiceObjectDetectorVersion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d5e10e-b2b4-41d7-888d-5afd4e237b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TargetAudience" ma:index="12" nillable="true" ma:displayName="Target Audience" ma:format="Dropdown" ma:internalName="TargetAudience">
      <xsd:simpleType>
        <xsd:restriction base="dms:Text">
          <xsd:maxLength value="255"/>
        </xsd:restriction>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5152332e-a745-4f10-b3a3-8bb93144d6dc"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rgetAudience xmlns="90d5e10e-b2b4-41d7-888d-5afd4e237b51" xsi:nil="true"/>
  </documentManagement>
</p:properties>
</file>

<file path=customXml/itemProps1.xml><?xml version="1.0" encoding="utf-8"?>
<ds:datastoreItem xmlns:ds="http://schemas.openxmlformats.org/officeDocument/2006/customXml" ds:itemID="{E584E580-A214-47B3-9EDC-DA3109C35D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0d5e10e-b2b4-41d7-888d-5afd4e237b51"/>
    <ds:schemaRef ds:uri="5152332e-a745-4f10-b3a3-8bb93144d6d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73642A0-B216-4985-A573-8D72D2AE6316}">
  <ds:schemaRefs>
    <ds:schemaRef ds:uri="http://schemas.microsoft.com/sharepoint/v3/contenttype/forms"/>
  </ds:schemaRefs>
</ds:datastoreItem>
</file>

<file path=customXml/itemProps3.xml><?xml version="1.0" encoding="utf-8"?>
<ds:datastoreItem xmlns:ds="http://schemas.openxmlformats.org/officeDocument/2006/customXml" ds:itemID="{8C9A2DEC-9497-4CFB-A519-AC82DEB6665A}">
  <ds:schemaRefs>
    <ds:schemaRef ds:uri="http://schemas.openxmlformats.org/officeDocument/2006/bibliography"/>
  </ds:schemaRefs>
</ds:datastoreItem>
</file>

<file path=customXml/itemProps4.xml><?xml version="1.0" encoding="utf-8"?>
<ds:datastoreItem xmlns:ds="http://schemas.openxmlformats.org/officeDocument/2006/customXml" ds:itemID="{624A5B0B-98C3-423B-9DEA-29A6B5B94B6A}">
  <ds:schemaRefs>
    <ds:schemaRef ds:uri="http://schemas.microsoft.com/office/2006/metadata/properties"/>
    <ds:schemaRef ds:uri="http://schemas.microsoft.com/office/infopath/2007/PartnerControls"/>
    <ds:schemaRef ds:uri="90d5e10e-b2b4-41d7-888d-5afd4e237b51"/>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37</Pages>
  <Words>4696</Words>
  <Characters>28275</Characters>
  <Application>Microsoft Office Word</Application>
  <DocSecurity>0</DocSecurity>
  <Lines>689</Lines>
  <Paragraphs>4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500</CharactersWithSpaces>
  <SharedDoc>false</SharedDoc>
  <HLinks>
    <vt:vector size="66" baseType="variant">
      <vt:variant>
        <vt:i4>3014762</vt:i4>
      </vt:variant>
      <vt:variant>
        <vt:i4>33</vt:i4>
      </vt:variant>
      <vt:variant>
        <vt:i4>0</vt:i4>
      </vt:variant>
      <vt:variant>
        <vt:i4>5</vt:i4>
      </vt:variant>
      <vt:variant>
        <vt:lpwstr>https://www.hcpc-uk.org/globalassets/standards/standards-of-proficiency/reviewing/occupational-therapists-new-standards.pdf</vt:lpwstr>
      </vt:variant>
      <vt:variant>
        <vt:lpwstr/>
      </vt:variant>
      <vt:variant>
        <vt:i4>3014762</vt:i4>
      </vt:variant>
      <vt:variant>
        <vt:i4>30</vt:i4>
      </vt:variant>
      <vt:variant>
        <vt:i4>0</vt:i4>
      </vt:variant>
      <vt:variant>
        <vt:i4>5</vt:i4>
      </vt:variant>
      <vt:variant>
        <vt:lpwstr>https://www.hcpc-uk.org/globalassets/standards/standards-of-proficiency/reviewing/occupational-therapists-new-standards.pdf</vt:lpwstr>
      </vt:variant>
      <vt:variant>
        <vt:lpwstr/>
      </vt:variant>
      <vt:variant>
        <vt:i4>6357100</vt:i4>
      </vt:variant>
      <vt:variant>
        <vt:i4>27</vt:i4>
      </vt:variant>
      <vt:variant>
        <vt:i4>0</vt:i4>
      </vt:variant>
      <vt:variant>
        <vt:i4>5</vt:i4>
      </vt:variant>
      <vt:variant>
        <vt:lpwstr>https://www.shu.ac.uk/health-social-placements/profession-information/occupational-therapy/preparation</vt:lpwstr>
      </vt:variant>
      <vt:variant>
        <vt:lpwstr/>
      </vt:variant>
      <vt:variant>
        <vt:i4>7798846</vt:i4>
      </vt:variant>
      <vt:variant>
        <vt:i4>21</vt:i4>
      </vt:variant>
      <vt:variant>
        <vt:i4>0</vt:i4>
      </vt:variant>
      <vt:variant>
        <vt:i4>5</vt:i4>
      </vt:variant>
      <vt:variant>
        <vt:lpwstr>https://www.shu.ac.uk/health-social-placements/profession-information/occupational-therapy/practice-placement-educator-preparation-and-support</vt:lpwstr>
      </vt:variant>
      <vt:variant>
        <vt:lpwstr/>
      </vt:variant>
      <vt:variant>
        <vt:i4>7798887</vt:i4>
      </vt:variant>
      <vt:variant>
        <vt:i4>18</vt:i4>
      </vt:variant>
      <vt:variant>
        <vt:i4>0</vt:i4>
      </vt:variant>
      <vt:variant>
        <vt:i4>5</vt:i4>
      </vt:variant>
      <vt:variant>
        <vt:lpwstr>https://www.shu.ac.uk/health-social-placements/placement-information/student-support/attendance-and-absence</vt:lpwstr>
      </vt:variant>
      <vt:variant>
        <vt:lpwstr/>
      </vt:variant>
      <vt:variant>
        <vt:i4>5439591</vt:i4>
      </vt:variant>
      <vt:variant>
        <vt:i4>15</vt:i4>
      </vt:variant>
      <vt:variant>
        <vt:i4>0</vt:i4>
      </vt:variant>
      <vt:variant>
        <vt:i4>5</vt:i4>
      </vt:variant>
      <vt:variant>
        <vt:lpwstr>mailto:l.tarry@shu.ac.uk</vt:lpwstr>
      </vt:variant>
      <vt:variant>
        <vt:lpwstr/>
      </vt:variant>
      <vt:variant>
        <vt:i4>6881347</vt:i4>
      </vt:variant>
      <vt:variant>
        <vt:i4>12</vt:i4>
      </vt:variant>
      <vt:variant>
        <vt:i4>0</vt:i4>
      </vt:variant>
      <vt:variant>
        <vt:i4>5</vt:i4>
      </vt:variant>
      <vt:variant>
        <vt:lpwstr>mailto:k.garvey@shu.ac.uk</vt:lpwstr>
      </vt:variant>
      <vt:variant>
        <vt:lpwstr/>
      </vt:variant>
      <vt:variant>
        <vt:i4>4522096</vt:i4>
      </vt:variant>
      <vt:variant>
        <vt:i4>9</vt:i4>
      </vt:variant>
      <vt:variant>
        <vt:i4>0</vt:i4>
      </vt:variant>
      <vt:variant>
        <vt:i4>5</vt:i4>
      </vt:variant>
      <vt:variant>
        <vt:lpwstr>mailto:s.lacey@shu.ac.uk</vt:lpwstr>
      </vt:variant>
      <vt:variant>
        <vt:lpwstr/>
      </vt:variant>
      <vt:variant>
        <vt:i4>7405659</vt:i4>
      </vt:variant>
      <vt:variant>
        <vt:i4>6</vt:i4>
      </vt:variant>
      <vt:variant>
        <vt:i4>0</vt:i4>
      </vt:variant>
      <vt:variant>
        <vt:i4>5</vt:i4>
      </vt:variant>
      <vt:variant>
        <vt:lpwstr>mailto:k.booker@shu.ac.uk</vt:lpwstr>
      </vt:variant>
      <vt:variant>
        <vt:lpwstr/>
      </vt:variant>
      <vt:variant>
        <vt:i4>589856</vt:i4>
      </vt:variant>
      <vt:variant>
        <vt:i4>3</vt:i4>
      </vt:variant>
      <vt:variant>
        <vt:i4>0</vt:i4>
      </vt:variant>
      <vt:variant>
        <vt:i4>5</vt:i4>
      </vt:variant>
      <vt:variant>
        <vt:lpwstr>mailto:k.bird@shu.ac.uk</vt:lpwstr>
      </vt:variant>
      <vt:variant>
        <vt:lpwstr/>
      </vt:variant>
      <vt:variant>
        <vt:i4>5898296</vt:i4>
      </vt:variant>
      <vt:variant>
        <vt:i4>0</vt:i4>
      </vt:variant>
      <vt:variant>
        <vt:i4>0</vt:i4>
      </vt:variant>
      <vt:variant>
        <vt:i4>5</vt:i4>
      </vt:variant>
      <vt:variant>
        <vt:lpwstr>mailto:ahpotplacements@shu.ac.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cey, Sarah</dc:creator>
  <cp:keywords/>
  <dc:description/>
  <cp:lastModifiedBy>Lacey, Sarah</cp:lastModifiedBy>
  <cp:revision>30</cp:revision>
  <cp:lastPrinted>2023-09-12T07:09:00Z</cp:lastPrinted>
  <dcterms:created xsi:type="dcterms:W3CDTF">2023-09-18T07:05:00Z</dcterms:created>
  <dcterms:modified xsi:type="dcterms:W3CDTF">2025-08-21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77CE4757339247A0FDB8CDE8FD2197</vt:lpwstr>
  </property>
</Properties>
</file>